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82BD82" w14:textId="73B04634" w:rsidR="003C1FC9" w:rsidRDefault="003C1FC9" w:rsidP="003C1FC9">
      <w:pPr>
        <w:pStyle w:val="a3"/>
      </w:pPr>
      <w:r>
        <w:rPr>
          <w:rFonts w:hint="eastAsia"/>
        </w:rPr>
        <w:t>任务调度</w:t>
      </w:r>
      <w:r>
        <w:rPr>
          <w:rFonts w:hint="eastAsia"/>
        </w:rPr>
        <w:t>(</w:t>
      </w:r>
      <w:proofErr w:type="spellStart"/>
      <w:r>
        <w:rPr>
          <w:rFonts w:hint="eastAsia"/>
        </w:rPr>
        <w:t>Tas</w:t>
      </w:r>
      <w:r>
        <w:t>kManage</w:t>
      </w:r>
      <w:proofErr w:type="spellEnd"/>
      <w:r>
        <w:rPr>
          <w:rFonts w:hint="eastAsia"/>
        </w:rPr>
        <w:t>)</w:t>
      </w:r>
      <w:r>
        <w:rPr>
          <w:rFonts w:hint="eastAsia"/>
        </w:rPr>
        <w:t>实现分析</w:t>
      </w:r>
    </w:p>
    <w:p w14:paraId="0F7F9ADA" w14:textId="73F3D1AF" w:rsidR="005F296E" w:rsidRDefault="00385614" w:rsidP="00585659">
      <w:pPr>
        <w:pStyle w:val="1"/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 xml:space="preserve"> </w:t>
      </w:r>
      <w:r w:rsidR="005F296E">
        <w:rPr>
          <w:rFonts w:hint="eastAsia"/>
        </w:rPr>
        <w:t>功能概要</w:t>
      </w:r>
    </w:p>
    <w:p w14:paraId="2485C752" w14:textId="56DDEF81" w:rsidR="000E46B7" w:rsidRDefault="000E46B7" w:rsidP="00ED1188">
      <w:r>
        <w:rPr>
          <w:rFonts w:hint="eastAsia"/>
        </w:rPr>
        <w:t>在现实的业务中，经常会用到一些自定义的服务，</w:t>
      </w:r>
      <w:r w:rsidR="00992038">
        <w:rPr>
          <w:rFonts w:hint="eastAsia"/>
        </w:rPr>
        <w:t>当服务过多时，管理起来就比较难，而且对服务的统一监控就更是不可能的了。任务调度平台可以对服务进行统一管理与监控，保证了服务的可靠性，这些服务实</w:t>
      </w:r>
      <w:r w:rsidR="00156329">
        <w:rPr>
          <w:rFonts w:hint="eastAsia"/>
        </w:rPr>
        <w:t>现</w:t>
      </w:r>
      <w:r w:rsidR="00992038">
        <w:rPr>
          <w:rFonts w:hint="eastAsia"/>
        </w:rPr>
        <w:t>统一的接口，开发和部署都比较方便。</w:t>
      </w:r>
    </w:p>
    <w:p w14:paraId="784913D6" w14:textId="7F184A9D" w:rsidR="005F296E" w:rsidRDefault="00385614" w:rsidP="00385614">
      <w:pPr>
        <w:pStyle w:val="1"/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 w:rsidR="005F296E">
        <w:rPr>
          <w:rFonts w:hint="eastAsia"/>
        </w:rPr>
        <w:t>模块分析</w:t>
      </w:r>
    </w:p>
    <w:p w14:paraId="3305C7F9" w14:textId="18C47135" w:rsidR="000206BB" w:rsidRDefault="000206BB" w:rsidP="000206BB">
      <w:pPr>
        <w:pStyle w:val="2"/>
      </w:pPr>
      <w:r>
        <w:rPr>
          <w:rFonts w:hint="eastAsia"/>
        </w:rPr>
        <w:t>数据库</w:t>
      </w:r>
    </w:p>
    <w:tbl>
      <w:tblPr>
        <w:tblStyle w:val="10"/>
        <w:tblW w:w="8500" w:type="dxa"/>
        <w:tblLook w:val="04A0" w:firstRow="1" w:lastRow="0" w:firstColumn="1" w:lastColumn="0" w:noHBand="0" w:noVBand="1"/>
      </w:tblPr>
      <w:tblGrid>
        <w:gridCol w:w="2074"/>
        <w:gridCol w:w="2074"/>
        <w:gridCol w:w="4352"/>
      </w:tblGrid>
      <w:tr w:rsidR="009B2AC3" w14:paraId="76B0A87A" w14:textId="77777777" w:rsidTr="009B2A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F360AF8" w14:textId="12BF32D4" w:rsidR="009B2AC3" w:rsidRDefault="009B2AC3" w:rsidP="000206BB">
            <w:r>
              <w:rPr>
                <w:rFonts w:hint="eastAsia"/>
              </w:rPr>
              <w:t>表名</w:t>
            </w:r>
          </w:p>
        </w:tc>
        <w:tc>
          <w:tcPr>
            <w:tcW w:w="2074" w:type="dxa"/>
          </w:tcPr>
          <w:p w14:paraId="674F9CB7" w14:textId="4AFAF26D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简要</w:t>
            </w:r>
          </w:p>
        </w:tc>
        <w:tc>
          <w:tcPr>
            <w:tcW w:w="4352" w:type="dxa"/>
          </w:tcPr>
          <w:p w14:paraId="743C0366" w14:textId="45D46519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B2AC3" w14:paraId="0D43EEB6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23C352C" w14:textId="5311B5B7" w:rsidR="009B2AC3" w:rsidRDefault="009B2AC3" w:rsidP="000206BB">
            <w:proofErr w:type="spellStart"/>
            <w:r w:rsidRPr="009B2AC3">
              <w:t>tb_category</w:t>
            </w:r>
            <w:proofErr w:type="spellEnd"/>
          </w:p>
        </w:tc>
        <w:tc>
          <w:tcPr>
            <w:tcW w:w="2074" w:type="dxa"/>
          </w:tcPr>
          <w:p w14:paraId="0AD0C5B5" w14:textId="6BE5847A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分类表</w:t>
            </w:r>
          </w:p>
        </w:tc>
        <w:tc>
          <w:tcPr>
            <w:tcW w:w="4352" w:type="dxa"/>
          </w:tcPr>
          <w:p w14:paraId="063D79D0" w14:textId="6B35ACC9" w:rsidR="009B2AC3" w:rsidRDefault="00FD5335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属于一个分类</w:t>
            </w:r>
          </w:p>
        </w:tc>
      </w:tr>
      <w:tr w:rsidR="009B2AC3" w14:paraId="5B1D74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29833A" w14:textId="59A4B6C1" w:rsidR="009B2AC3" w:rsidRDefault="009B2AC3" w:rsidP="000206BB">
            <w:proofErr w:type="spellStart"/>
            <w:r w:rsidRPr="009B2AC3">
              <w:t>tb_command</w:t>
            </w:r>
            <w:proofErr w:type="spellEnd"/>
          </w:p>
        </w:tc>
        <w:tc>
          <w:tcPr>
            <w:tcW w:w="2074" w:type="dxa"/>
          </w:tcPr>
          <w:p w14:paraId="0D9C0A03" w14:textId="5817A46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命令表</w:t>
            </w:r>
          </w:p>
        </w:tc>
        <w:tc>
          <w:tcPr>
            <w:tcW w:w="4352" w:type="dxa"/>
          </w:tcPr>
          <w:p w14:paraId="3638C293" w14:textId="1F83599E" w:rsidR="009B2AC3" w:rsidRDefault="00FD5335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任务的命令保存在数据库中，节点会从该表中读取没有执行的命令并标记执行状态</w:t>
            </w:r>
          </w:p>
        </w:tc>
      </w:tr>
      <w:tr w:rsidR="009B2AC3" w14:paraId="78F9C5DE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155AA6" w14:textId="3CD398D4" w:rsidR="009B2AC3" w:rsidRDefault="009B2AC3" w:rsidP="000206BB">
            <w:proofErr w:type="spellStart"/>
            <w:r w:rsidRPr="009B2AC3">
              <w:t>tb_error</w:t>
            </w:r>
            <w:proofErr w:type="spellEnd"/>
          </w:p>
        </w:tc>
        <w:tc>
          <w:tcPr>
            <w:tcW w:w="2074" w:type="dxa"/>
          </w:tcPr>
          <w:p w14:paraId="124344CF" w14:textId="60987DF5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日志表</w:t>
            </w:r>
          </w:p>
        </w:tc>
        <w:tc>
          <w:tcPr>
            <w:tcW w:w="4352" w:type="dxa"/>
          </w:tcPr>
          <w:p w14:paraId="39B37D03" w14:textId="77777777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2AC3" w14:paraId="71A35C50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128CF2F" w14:textId="36B619D1" w:rsidR="009B2AC3" w:rsidRDefault="009B2AC3" w:rsidP="000206BB">
            <w:proofErr w:type="spellStart"/>
            <w:r w:rsidRPr="009B2AC3">
              <w:t>tb_log</w:t>
            </w:r>
            <w:proofErr w:type="spellEnd"/>
          </w:p>
        </w:tc>
        <w:tc>
          <w:tcPr>
            <w:tcW w:w="2074" w:type="dxa"/>
          </w:tcPr>
          <w:p w14:paraId="35A10987" w14:textId="4FADB94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般日志表</w:t>
            </w:r>
          </w:p>
        </w:tc>
        <w:tc>
          <w:tcPr>
            <w:tcW w:w="4352" w:type="dxa"/>
          </w:tcPr>
          <w:p w14:paraId="4ACB9778" w14:textId="77777777" w:rsidR="009B2AC3" w:rsidRDefault="00482710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括类型：</w:t>
            </w:r>
          </w:p>
          <w:p w14:paraId="157A1B96" w14:textId="71407001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的</w:t>
            </w:r>
            <w:r w:rsidR="00B50429">
              <w:rPr>
                <w:rFonts w:hint="eastAsia"/>
              </w:rPr>
              <w:t>普通日</w:t>
            </w:r>
            <w:r>
              <w:rPr>
                <w:rFonts w:hint="eastAsia"/>
              </w:rPr>
              <w:t>志），</w:t>
            </w:r>
          </w:p>
          <w:p w14:paraId="0880F7CD" w14:textId="77777777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日志，</w:t>
            </w:r>
          </w:p>
          <w:p w14:paraId="56AF30B0" w14:textId="601C6E3A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错误日志，</w:t>
            </w:r>
          </w:p>
          <w:p w14:paraId="7DF75682" w14:textId="0872A5C4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错误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</w:t>
            </w:r>
            <w:r w:rsidR="00FE50FA">
              <w:rPr>
                <w:rFonts w:hint="eastAsia"/>
              </w:rPr>
              <w:t>的</w:t>
            </w:r>
            <w:r>
              <w:rPr>
                <w:rFonts w:hint="eastAsia"/>
              </w:rPr>
              <w:t>错误日志）</w:t>
            </w:r>
          </w:p>
        </w:tc>
      </w:tr>
      <w:tr w:rsidR="009B2AC3" w14:paraId="4F5ABFF3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6BC528" w14:textId="79DE4FDC" w:rsidR="009B2AC3" w:rsidRPr="009B2AC3" w:rsidRDefault="009B2AC3" w:rsidP="000206BB">
            <w:proofErr w:type="spellStart"/>
            <w:r w:rsidRPr="009B2AC3">
              <w:t>tb_node</w:t>
            </w:r>
            <w:proofErr w:type="spellEnd"/>
          </w:p>
        </w:tc>
        <w:tc>
          <w:tcPr>
            <w:tcW w:w="2074" w:type="dxa"/>
          </w:tcPr>
          <w:p w14:paraId="057750CC" w14:textId="6B6441D9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节点表</w:t>
            </w:r>
          </w:p>
        </w:tc>
        <w:tc>
          <w:tcPr>
            <w:tcW w:w="4352" w:type="dxa"/>
          </w:tcPr>
          <w:p w14:paraId="4D635D9A" w14:textId="0FD470D9" w:rsidR="009B2AC3" w:rsidRDefault="00E1668C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任务平台的所有节点（任务运行在节点中）</w:t>
            </w:r>
          </w:p>
        </w:tc>
      </w:tr>
      <w:tr w:rsidR="009B2AC3" w14:paraId="756F3537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D360ECF" w14:textId="03B43422" w:rsidR="009B2AC3" w:rsidRPr="009B2AC3" w:rsidRDefault="009B2AC3" w:rsidP="000206BB">
            <w:proofErr w:type="spellStart"/>
            <w:r w:rsidRPr="009B2AC3">
              <w:t>tb_performance</w:t>
            </w:r>
            <w:proofErr w:type="spellEnd"/>
          </w:p>
        </w:tc>
        <w:tc>
          <w:tcPr>
            <w:tcW w:w="2074" w:type="dxa"/>
          </w:tcPr>
          <w:p w14:paraId="5DE2FB1B" w14:textId="28C1A100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节点和任务性能记录表</w:t>
            </w:r>
          </w:p>
        </w:tc>
        <w:tc>
          <w:tcPr>
            <w:tcW w:w="4352" w:type="dxa"/>
          </w:tcPr>
          <w:p w14:paraId="67C827D4" w14:textId="7777777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2AC3" w14:paraId="10175F4B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34A55E5" w14:textId="4B316B7B" w:rsidR="009B2AC3" w:rsidRPr="009B2AC3" w:rsidRDefault="009B2AC3" w:rsidP="000206BB">
            <w:proofErr w:type="spellStart"/>
            <w:r w:rsidRPr="009B2AC3">
              <w:t>tb_task</w:t>
            </w:r>
            <w:proofErr w:type="spellEnd"/>
          </w:p>
        </w:tc>
        <w:tc>
          <w:tcPr>
            <w:tcW w:w="2074" w:type="dxa"/>
          </w:tcPr>
          <w:p w14:paraId="05CE22D0" w14:textId="4402AE86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表</w:t>
            </w:r>
          </w:p>
        </w:tc>
        <w:tc>
          <w:tcPr>
            <w:tcW w:w="4352" w:type="dxa"/>
          </w:tcPr>
          <w:p w14:paraId="501A3956" w14:textId="10372329" w:rsidR="009B2AC3" w:rsidRDefault="006A47D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平台的所有任务</w:t>
            </w:r>
          </w:p>
        </w:tc>
      </w:tr>
      <w:tr w:rsidR="009B2AC3" w14:paraId="4EAC4A26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A14BE47" w14:textId="7BAF129E" w:rsidR="009B2AC3" w:rsidRPr="009B2AC3" w:rsidRDefault="009B2AC3" w:rsidP="000206BB">
            <w:proofErr w:type="spellStart"/>
            <w:r w:rsidRPr="009B2AC3">
              <w:t>tb_tempdata</w:t>
            </w:r>
            <w:proofErr w:type="spellEnd"/>
          </w:p>
        </w:tc>
        <w:tc>
          <w:tcPr>
            <w:tcW w:w="2074" w:type="dxa"/>
          </w:tcPr>
          <w:p w14:paraId="58D44D15" w14:textId="2BF7C8FC" w:rsidR="009B2AC3" w:rsidRDefault="009B2AC3" w:rsidP="005354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数据库中的</w:t>
            </w:r>
            <w:r>
              <w:rPr>
                <w:rFonts w:hint="eastAsia"/>
              </w:rPr>
              <w:t>临时数据表</w:t>
            </w:r>
          </w:p>
        </w:tc>
        <w:tc>
          <w:tcPr>
            <w:tcW w:w="4352" w:type="dxa"/>
          </w:tcPr>
          <w:p w14:paraId="639E0DAC" w14:textId="20C45266" w:rsidR="009B2AC3" w:rsidRDefault="00C32096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可以将临时数据保存在数据库，当然也可以保存在本地</w:t>
            </w:r>
          </w:p>
        </w:tc>
      </w:tr>
      <w:tr w:rsidR="009B2AC3" w14:paraId="105A655D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BAF2776" w14:textId="2F7661E8" w:rsidR="009B2AC3" w:rsidRPr="009B2AC3" w:rsidRDefault="009B2AC3" w:rsidP="009B2AC3">
            <w:proofErr w:type="spellStart"/>
            <w:r w:rsidRPr="009B2AC3">
              <w:t>tb_user</w:t>
            </w:r>
            <w:proofErr w:type="spellEnd"/>
          </w:p>
        </w:tc>
        <w:tc>
          <w:tcPr>
            <w:tcW w:w="2074" w:type="dxa"/>
          </w:tcPr>
          <w:p w14:paraId="6989BF3E" w14:textId="133117C1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调度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用户表</w:t>
            </w:r>
          </w:p>
        </w:tc>
        <w:tc>
          <w:tcPr>
            <w:tcW w:w="4352" w:type="dxa"/>
          </w:tcPr>
          <w:p w14:paraId="647AA482" w14:textId="343E605F" w:rsidR="009B2AC3" w:rsidRDefault="00AF2D2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</w:tr>
      <w:tr w:rsidR="009B2AC3" w14:paraId="25A718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945C33" w14:textId="4CDB1069" w:rsidR="009B2AC3" w:rsidRPr="009B2AC3" w:rsidRDefault="009B2AC3" w:rsidP="000206BB">
            <w:proofErr w:type="spellStart"/>
            <w:r w:rsidRPr="009B2AC3">
              <w:t>tb_version</w:t>
            </w:r>
            <w:proofErr w:type="spellEnd"/>
          </w:p>
        </w:tc>
        <w:tc>
          <w:tcPr>
            <w:tcW w:w="2074" w:type="dxa"/>
          </w:tcPr>
          <w:p w14:paraId="10A1AFA0" w14:textId="5735174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版本库</w:t>
            </w:r>
          </w:p>
        </w:tc>
        <w:tc>
          <w:tcPr>
            <w:tcW w:w="4352" w:type="dxa"/>
          </w:tcPr>
          <w:p w14:paraId="25DB4F37" w14:textId="1AC8AD9C" w:rsidR="009B2AC3" w:rsidRDefault="00A13BF9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的起始版本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以后每添加一个版本就会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="005300C4">
              <w:rPr>
                <w:rFonts w:hint="eastAsia"/>
              </w:rPr>
              <w:t>也可以在原版本上修改。</w:t>
            </w:r>
          </w:p>
        </w:tc>
      </w:tr>
    </w:tbl>
    <w:p w14:paraId="4905496F" w14:textId="77777777" w:rsidR="000206BB" w:rsidRPr="000206BB" w:rsidRDefault="000206BB" w:rsidP="000206BB"/>
    <w:p w14:paraId="54B02EE9" w14:textId="51D41E03" w:rsidR="005F296E" w:rsidRDefault="00385614" w:rsidP="00385614">
      <w:pPr>
        <w:pStyle w:val="2"/>
      </w:pPr>
      <w:r>
        <w:rPr>
          <w:rFonts w:hint="eastAsia"/>
        </w:rPr>
        <w:t>任务调度</w:t>
      </w:r>
      <w:r w:rsidR="005F296E">
        <w:rPr>
          <w:rFonts w:hint="eastAsia"/>
        </w:rPr>
        <w:t>Web</w:t>
      </w:r>
    </w:p>
    <w:p w14:paraId="733F02B4" w14:textId="23FF6F13" w:rsidR="00E2095A" w:rsidRDefault="00E2095A" w:rsidP="00481B1D">
      <w:r>
        <w:t>W</w:t>
      </w:r>
      <w:r>
        <w:rPr>
          <w:rFonts w:hint="eastAsia"/>
        </w:rPr>
        <w:t>eb</w:t>
      </w:r>
      <w:r>
        <w:rPr>
          <w:rFonts w:hint="eastAsia"/>
        </w:rPr>
        <w:t>很简单，</w:t>
      </w:r>
      <w:r w:rsidRPr="00E2095A">
        <w:rPr>
          <w:rFonts w:hint="eastAsia"/>
        </w:rPr>
        <w:t>涉及</w:t>
      </w:r>
      <w:r>
        <w:rPr>
          <w:rFonts w:hint="eastAsia"/>
        </w:rPr>
        <w:t>到的是对</w:t>
      </w:r>
      <w:r>
        <w:rPr>
          <w:rFonts w:hint="eastAsia"/>
        </w:rPr>
        <w:t>Ta</w:t>
      </w:r>
      <w:r>
        <w:t>sk</w:t>
      </w:r>
      <w:r>
        <w:rPr>
          <w:rFonts w:hint="eastAsia"/>
        </w:rPr>
        <w:t>数据库的修改和对应</w:t>
      </w:r>
      <w:r w:rsidR="00DE5ABD">
        <w:rPr>
          <w:rFonts w:hint="eastAsia"/>
        </w:rPr>
        <w:t>的</w:t>
      </w:r>
      <w:r>
        <w:rPr>
          <w:rFonts w:hint="eastAsia"/>
        </w:rPr>
        <w:t>显示，能显示节点的状态和任务的状态，</w:t>
      </w:r>
      <w:r w:rsidR="00C5153B">
        <w:rPr>
          <w:rFonts w:hint="eastAsia"/>
        </w:rPr>
        <w:t>节点一</w:t>
      </w:r>
      <w:r w:rsidR="00DE5ABD">
        <w:rPr>
          <w:rFonts w:hint="eastAsia"/>
        </w:rPr>
        <w:t>段</w:t>
      </w:r>
      <w:r w:rsidR="00C5153B">
        <w:rPr>
          <w:rFonts w:hint="eastAsia"/>
        </w:rPr>
        <w:t>时间没有心跳则会为停止状态，任务的状态为数据库里保存的状态，可能不为实际状态</w:t>
      </w:r>
      <w:r w:rsidR="007279FC">
        <w:rPr>
          <w:rFonts w:hint="eastAsia"/>
        </w:rPr>
        <w:t>。</w:t>
      </w:r>
    </w:p>
    <w:p w14:paraId="2639D856" w14:textId="48087D98" w:rsidR="007279FC" w:rsidRPr="007279FC" w:rsidRDefault="007279FC" w:rsidP="00481B1D">
      <w:r>
        <w:rPr>
          <w:rFonts w:hint="eastAsia"/>
        </w:rPr>
        <w:t>需要说明的是</w:t>
      </w:r>
      <w:r>
        <w:rPr>
          <w:rFonts w:hint="eastAsia"/>
        </w:rPr>
        <w:t>web</w:t>
      </w:r>
      <w:r>
        <w:rPr>
          <w:rFonts w:hint="eastAsia"/>
        </w:rPr>
        <w:t>不直接对任务进行操作，做的仅是添加操作命令到数据库，由节点读取命令执行，如果节点停止，这个命令也</w:t>
      </w:r>
      <w:r w:rsidR="00E628EE">
        <w:rPr>
          <w:rFonts w:hint="eastAsia"/>
        </w:rPr>
        <w:t>不</w:t>
      </w:r>
      <w:r>
        <w:rPr>
          <w:rFonts w:hint="eastAsia"/>
        </w:rPr>
        <w:t>会执行。</w:t>
      </w:r>
      <w:r w:rsidR="00AC283F">
        <w:rPr>
          <w:rFonts w:hint="eastAsia"/>
        </w:rPr>
        <w:t>可在命令列表页</w:t>
      </w:r>
      <w:r w:rsidR="00C14130">
        <w:rPr>
          <w:rFonts w:hint="eastAsia"/>
        </w:rPr>
        <w:t>面查看</w:t>
      </w:r>
      <w:r w:rsidR="00AC283F">
        <w:rPr>
          <w:rFonts w:hint="eastAsia"/>
        </w:rPr>
        <w:t>执行</w:t>
      </w:r>
      <w:r w:rsidR="00C14130">
        <w:rPr>
          <w:rFonts w:hint="eastAsia"/>
        </w:rPr>
        <w:t>状态。</w:t>
      </w:r>
    </w:p>
    <w:p w14:paraId="75420115" w14:textId="4E7E00E4" w:rsidR="00481B1D" w:rsidRPr="00481B1D" w:rsidRDefault="00481B1D" w:rsidP="00481B1D">
      <w:r>
        <w:rPr>
          <w:rFonts w:hint="eastAsia"/>
        </w:rPr>
        <w:lastRenderedPageBreak/>
        <w:t>网站截图：</w:t>
      </w:r>
    </w:p>
    <w:p w14:paraId="552F39CC" w14:textId="632A0BC7" w:rsidR="00385614" w:rsidRPr="00385614" w:rsidRDefault="00481B1D" w:rsidP="00385614">
      <w:r>
        <w:rPr>
          <w:noProof/>
        </w:rPr>
        <w:drawing>
          <wp:inline distT="0" distB="0" distL="0" distR="0" wp14:anchorId="5F12CE7F" wp14:editId="69986D52">
            <wp:extent cx="5274310" cy="21482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39EE7" w14:textId="6A85F870" w:rsidR="005F296E" w:rsidRDefault="006342E1" w:rsidP="000206BB">
      <w:pPr>
        <w:pStyle w:val="2"/>
      </w:pPr>
      <w:r>
        <w:rPr>
          <w:rFonts w:hint="eastAsia"/>
        </w:rPr>
        <w:t>节点（</w:t>
      </w:r>
      <w:r w:rsidR="005F296E">
        <w:t>W</w:t>
      </w:r>
      <w:r w:rsidR="005F296E">
        <w:rPr>
          <w:rFonts w:hint="eastAsia"/>
        </w:rPr>
        <w:t>ind</w:t>
      </w:r>
      <w:r w:rsidR="005F296E">
        <w:t>ows</w:t>
      </w:r>
      <w:r w:rsidR="005F296E">
        <w:rPr>
          <w:rFonts w:hint="eastAsia"/>
        </w:rPr>
        <w:t>服务</w:t>
      </w:r>
      <w:r>
        <w:rPr>
          <w:rFonts w:hint="eastAsia"/>
        </w:rPr>
        <w:t>）</w:t>
      </w:r>
    </w:p>
    <w:p w14:paraId="2DF21B20" w14:textId="50A00D5A" w:rsidR="00C57E43" w:rsidRDefault="00C57E43" w:rsidP="00C57E43">
      <w:pPr>
        <w:rPr>
          <w:rFonts w:hint="eastAsia"/>
        </w:rPr>
      </w:pPr>
      <w:r>
        <w:rPr>
          <w:rFonts w:hint="eastAsia"/>
        </w:rPr>
        <w:t>节点是任务调度的核心，</w:t>
      </w:r>
      <w:r w:rsidRPr="00C57E43">
        <w:rPr>
          <w:rFonts w:hint="eastAsia"/>
        </w:rPr>
        <w:t>每个节点为一个服务进程，节点内的任务</w:t>
      </w:r>
      <w:r w:rsidR="003F6686">
        <w:rPr>
          <w:rFonts w:hint="eastAsia"/>
        </w:rPr>
        <w:t>运</w:t>
      </w:r>
      <w:r w:rsidRPr="00C57E43">
        <w:rPr>
          <w:rFonts w:hint="eastAsia"/>
        </w:rPr>
        <w:t>行在这个进程的各自</w:t>
      </w:r>
      <w:proofErr w:type="spellStart"/>
      <w:r w:rsidRPr="00C57E43">
        <w:rPr>
          <w:rFonts w:hint="eastAsia"/>
        </w:rPr>
        <w:t>AppDomain</w:t>
      </w:r>
      <w:proofErr w:type="spellEnd"/>
      <w:r w:rsidRPr="00C57E43">
        <w:rPr>
          <w:rFonts w:hint="eastAsia"/>
        </w:rPr>
        <w:t>中</w:t>
      </w:r>
      <w:r>
        <w:rPr>
          <w:rFonts w:hint="eastAsia"/>
        </w:rPr>
        <w:t>，</w:t>
      </w:r>
      <w:r w:rsidRPr="00C57E43">
        <w:rPr>
          <w:rFonts w:hint="eastAsia"/>
        </w:rPr>
        <w:t>节点内有一个读取命令的线程，命令包括对任务的启动、结束、卸载等，因为这些操作是跨应用程序域的，所以每个任务间接继承</w:t>
      </w:r>
      <w:proofErr w:type="spellStart"/>
      <w:r w:rsidRPr="00C57E43">
        <w:rPr>
          <w:rFonts w:hint="eastAsia"/>
        </w:rPr>
        <w:t>MarshalByRefObject</w:t>
      </w:r>
      <w:proofErr w:type="spellEnd"/>
      <w:r w:rsidRPr="00C57E43">
        <w:rPr>
          <w:rFonts w:hint="eastAsia"/>
        </w:rPr>
        <w:t>类。</w:t>
      </w:r>
    </w:p>
    <w:p w14:paraId="4EF5383A" w14:textId="1FF6620D" w:rsidR="00C57E43" w:rsidRDefault="00C57E43" w:rsidP="00C57E43">
      <w:r>
        <w:rPr>
          <w:rFonts w:hint="eastAsia"/>
        </w:rPr>
        <w:t>节点通过</w:t>
      </w:r>
      <w:r w:rsidR="009B5015">
        <w:rPr>
          <w:rFonts w:hint="eastAsia"/>
        </w:rPr>
        <w:t>数据库访问和</w:t>
      </w:r>
      <w:r w:rsidR="009B5015">
        <w:rPr>
          <w:rFonts w:hint="eastAsia"/>
        </w:rPr>
        <w:t xml:space="preserve">web </w:t>
      </w:r>
      <w:proofErr w:type="spellStart"/>
      <w:r w:rsidR="009B5015">
        <w:rPr>
          <w:rFonts w:hint="eastAsia"/>
        </w:rPr>
        <w:t>api</w:t>
      </w:r>
      <w:proofErr w:type="spellEnd"/>
      <w:r w:rsidR="009B5015">
        <w:rPr>
          <w:rFonts w:hint="eastAsia"/>
        </w:rPr>
        <w:t>与系统进行通信。</w:t>
      </w:r>
    </w:p>
    <w:p w14:paraId="69B5330A" w14:textId="4B51EA2C" w:rsidR="003A115A" w:rsidRDefault="003A115A" w:rsidP="00C57E43">
      <w:r>
        <w:rPr>
          <w:rFonts w:hint="eastAsia"/>
        </w:rPr>
        <w:t>节点内</w:t>
      </w:r>
      <w:r w:rsidR="00826FB9">
        <w:rPr>
          <w:rFonts w:hint="eastAsia"/>
        </w:rPr>
        <w:t>主要</w:t>
      </w:r>
      <w:r>
        <w:rPr>
          <w:rFonts w:hint="eastAsia"/>
        </w:rPr>
        <w:t>包含：</w:t>
      </w:r>
    </w:p>
    <w:p w14:paraId="74C78770" w14:textId="01B1E5C3" w:rsidR="003A115A" w:rsidRDefault="00CD0ECC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多</w:t>
      </w:r>
      <w:r w:rsidR="003A115A">
        <w:rPr>
          <w:rFonts w:hint="eastAsia"/>
        </w:rPr>
        <w:t>个监控线程（见</w:t>
      </w:r>
      <w:r w:rsidR="003A7CB2">
        <w:rPr>
          <w:rFonts w:hint="eastAsia"/>
        </w:rPr>
        <w:t>【</w:t>
      </w:r>
      <w:r w:rsidR="003A115A">
        <w:rPr>
          <w:rFonts w:hint="eastAsia"/>
        </w:rPr>
        <w:t>五</w:t>
      </w:r>
      <w:r w:rsidR="003A7CB2">
        <w:rPr>
          <w:rFonts w:hint="eastAsia"/>
        </w:rPr>
        <w:t>】</w:t>
      </w:r>
      <w:r w:rsidR="003A115A">
        <w:rPr>
          <w:rFonts w:hint="eastAsia"/>
        </w:rPr>
        <w:t>）</w:t>
      </w:r>
    </w:p>
    <w:p w14:paraId="6C7BCA12" w14:textId="10DBBA3F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一个运行任</w:t>
      </w:r>
      <w:r w:rsidR="00D66EB2">
        <w:rPr>
          <w:rFonts w:hint="eastAsia"/>
        </w:rPr>
        <w:t>务</w:t>
      </w:r>
      <w:r>
        <w:rPr>
          <w:rFonts w:hint="eastAsia"/>
        </w:rPr>
        <w:t>池，每个任务在自己的程序域中运行，内部包含一个任务执行计划表</w:t>
      </w:r>
    </w:p>
    <w:p w14:paraId="57361B84" w14:textId="1D5888A1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命令读取执行线程</w:t>
      </w:r>
    </w:p>
    <w:p w14:paraId="5542CCFB" w14:textId="77777777" w:rsidR="00397CC5" w:rsidRDefault="00397CC5" w:rsidP="00397CC5"/>
    <w:p w14:paraId="15786F1F" w14:textId="1210D14F" w:rsidR="00397CC5" w:rsidRDefault="00397CC5" w:rsidP="00397CC5">
      <w:r>
        <w:rPr>
          <w:rFonts w:hint="eastAsia"/>
        </w:rPr>
        <w:t>服务在启动时会从本地和任务</w:t>
      </w:r>
      <w:r>
        <w:rPr>
          <w:rFonts w:hint="eastAsia"/>
        </w:rPr>
        <w:t>we</w:t>
      </w:r>
      <w:r>
        <w:t>b</w:t>
      </w:r>
      <w:r>
        <w:rPr>
          <w:rFonts w:hint="eastAsia"/>
        </w:rPr>
        <w:t>上获取配置信息，这些信息包括：</w:t>
      </w:r>
    </w:p>
    <w:p w14:paraId="2A3A79CD" w14:textId="775ACC7E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节点编号</w:t>
      </w:r>
      <w:r w:rsidR="00984106">
        <w:rPr>
          <w:rFonts w:hint="eastAsia"/>
        </w:rPr>
        <w:t>（本地或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7E792547" w14:textId="65D099F5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数据库连接字符串</w:t>
      </w:r>
      <w:r w:rsidR="00984106">
        <w:rPr>
          <w:rFonts w:hint="eastAsia"/>
        </w:rPr>
        <w:t>（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1B13C748" w14:textId="39E737AD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任务</w:t>
      </w:r>
      <w:r>
        <w:rPr>
          <w:rFonts w:hint="eastAsia"/>
        </w:rPr>
        <w:t>web</w:t>
      </w:r>
      <w:r>
        <w:rPr>
          <w:rFonts w:hint="eastAsia"/>
        </w:rPr>
        <w:t>的地址</w:t>
      </w:r>
      <w:r w:rsidR="00984106">
        <w:rPr>
          <w:rFonts w:hint="eastAsia"/>
        </w:rPr>
        <w:t>（本地获取）</w:t>
      </w:r>
    </w:p>
    <w:p w14:paraId="4DFFE654" w14:textId="77777777" w:rsidR="007325C9" w:rsidRDefault="007325C9" w:rsidP="007325C9"/>
    <w:p w14:paraId="2FBC9BFF" w14:textId="7E14B73F" w:rsidR="007325C9" w:rsidRPr="00C57E43" w:rsidRDefault="007325C9" w:rsidP="007325C9">
      <w:pPr>
        <w:rPr>
          <w:rFonts w:hint="eastAsia"/>
        </w:rPr>
      </w:pPr>
      <w:r>
        <w:rPr>
          <w:rFonts w:hint="eastAsia"/>
        </w:rPr>
        <w:t>节点的具体工作内容，请看</w:t>
      </w:r>
      <w:r w:rsidR="00D66EB2">
        <w:rPr>
          <w:rFonts w:hint="eastAsia"/>
        </w:rPr>
        <w:t>【</w:t>
      </w:r>
      <w:r>
        <w:rPr>
          <w:rFonts w:hint="eastAsia"/>
        </w:rPr>
        <w:t>四</w:t>
      </w:r>
      <w:r w:rsidR="00D66EB2">
        <w:rPr>
          <w:rFonts w:hint="eastAsia"/>
        </w:rPr>
        <w:t>】</w:t>
      </w:r>
      <w:r>
        <w:rPr>
          <w:rFonts w:hint="eastAsia"/>
        </w:rPr>
        <w:t>。</w:t>
      </w:r>
    </w:p>
    <w:p w14:paraId="0504A42E" w14:textId="5E05A5FB" w:rsidR="005F296E" w:rsidRDefault="005F296E" w:rsidP="000206BB">
      <w:pPr>
        <w:pStyle w:val="2"/>
      </w:pPr>
      <w:r>
        <w:rPr>
          <w:rFonts w:hint="eastAsia"/>
        </w:rPr>
        <w:t>具体任务</w:t>
      </w:r>
    </w:p>
    <w:p w14:paraId="7634C053" w14:textId="031E8AD1" w:rsidR="004B7893" w:rsidRDefault="004B7893" w:rsidP="004B7893">
      <w:r>
        <w:rPr>
          <w:rFonts w:hint="eastAsia"/>
        </w:rPr>
        <w:t>任务继承</w:t>
      </w:r>
      <w:proofErr w:type="spellStart"/>
      <w:r w:rsidRPr="004B7893">
        <w:t>XXF.BaseService.TaskManager.BaseDllTask</w:t>
      </w:r>
      <w:proofErr w:type="spellEnd"/>
      <w:r>
        <w:t>,</w:t>
      </w:r>
      <w:r>
        <w:rPr>
          <w:rFonts w:hint="eastAsia"/>
        </w:rPr>
        <w:t>实现主要接口</w:t>
      </w:r>
      <w:r>
        <w:rPr>
          <w:rFonts w:hint="eastAsia"/>
        </w:rPr>
        <w:t>Run</w:t>
      </w:r>
      <w:r>
        <w:rPr>
          <w:rFonts w:hint="eastAsia"/>
        </w:rPr>
        <w:t>，任务会设置一个执行计划，使用</w:t>
      </w:r>
      <w:r>
        <w:rPr>
          <w:rFonts w:hint="eastAsia"/>
        </w:rPr>
        <w:t>Co</w:t>
      </w:r>
      <w:r>
        <w:t>rn</w:t>
      </w:r>
      <w:r>
        <w:rPr>
          <w:rFonts w:hint="eastAsia"/>
        </w:rPr>
        <w:t>表达式，</w:t>
      </w:r>
      <w:r>
        <w:rPr>
          <w:rFonts w:hint="eastAsia"/>
        </w:rPr>
        <w:t>Corn</w:t>
      </w:r>
      <w:r>
        <w:rPr>
          <w:rFonts w:hint="eastAsia"/>
        </w:rPr>
        <w:t>将在下节说明。</w:t>
      </w:r>
      <w:r w:rsidR="00797C68">
        <w:rPr>
          <w:rFonts w:hint="eastAsia"/>
        </w:rPr>
        <w:t>任务会按照这个调度计划执行，当前一个计划已在执行还没有结束，如果此时有新执行计划，则会跳过该执行计划</w:t>
      </w:r>
      <w:r w:rsidR="0092019D">
        <w:rPr>
          <w:rFonts w:hint="eastAsia"/>
        </w:rPr>
        <w:t>点，保证这个任务同时只有一个计划在执行。</w:t>
      </w:r>
    </w:p>
    <w:p w14:paraId="56787681" w14:textId="77777777" w:rsidR="00926D64" w:rsidRDefault="00022BB2" w:rsidP="004B7893">
      <w:r>
        <w:rPr>
          <w:rFonts w:hint="eastAsia"/>
        </w:rPr>
        <w:t>在从</w:t>
      </w:r>
      <w:r>
        <w:rPr>
          <w:rFonts w:hint="eastAsia"/>
        </w:rPr>
        <w:t>web</w:t>
      </w:r>
      <w:r>
        <w:rPr>
          <w:rFonts w:hint="eastAsia"/>
        </w:rPr>
        <w:t>新建任务的时候，会有一个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配置，这个配置在运行时在当前对象的</w:t>
      </w:r>
      <w:proofErr w:type="spellStart"/>
      <w:r w:rsidRPr="00022BB2">
        <w:t>AppConfig</w:t>
      </w:r>
      <w:proofErr w:type="spellEnd"/>
      <w:r>
        <w:rPr>
          <w:rFonts w:hint="eastAsia"/>
        </w:rPr>
        <w:t>中，该值为一个字典。</w:t>
      </w:r>
    </w:p>
    <w:p w14:paraId="77C3AE6A" w14:textId="66670A27" w:rsidR="00022BB2" w:rsidRDefault="00926D64" w:rsidP="004B7893">
      <w:r>
        <w:rPr>
          <w:rFonts w:hint="eastAsia"/>
        </w:rPr>
        <w:t>任务在执行时可以设置临时数据，保存和读取有两个方法：</w:t>
      </w:r>
    </w:p>
    <w:p w14:paraId="19FD6B76" w14:textId="44868F47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本地文件</w:t>
      </w:r>
    </w:p>
    <w:p w14:paraId="79335D4C" w14:textId="0EA6AF12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数据库</w:t>
      </w:r>
    </w:p>
    <w:p w14:paraId="341C3679" w14:textId="53481083" w:rsidR="00897166" w:rsidRDefault="00897166" w:rsidP="00897166">
      <w:r>
        <w:rPr>
          <w:rFonts w:hint="eastAsia"/>
        </w:rPr>
        <w:t>为了方便开发过程中的调试，提供了任务测试入口点</w:t>
      </w:r>
      <w:proofErr w:type="spellStart"/>
      <w:r>
        <w:rPr>
          <w:rFonts w:hint="eastAsia"/>
        </w:rPr>
        <w:t>Test</w:t>
      </w:r>
      <w:r>
        <w:t>Run</w:t>
      </w:r>
      <w:proofErr w:type="spellEnd"/>
      <w:r>
        <w:t>，</w:t>
      </w:r>
      <w:r>
        <w:rPr>
          <w:rFonts w:hint="eastAsia"/>
        </w:rPr>
        <w:t>不</w:t>
      </w:r>
      <w:r w:rsidR="007524C1">
        <w:rPr>
          <w:rFonts w:hint="eastAsia"/>
        </w:rPr>
        <w:t>过</w:t>
      </w:r>
      <w:r>
        <w:rPr>
          <w:rFonts w:hint="eastAsia"/>
        </w:rPr>
        <w:t>要需要注意的是，请手动配置</w:t>
      </w:r>
      <w:proofErr w:type="spellStart"/>
      <w:r>
        <w:rPr>
          <w:rFonts w:hint="eastAsia"/>
        </w:rPr>
        <w:t>App</w:t>
      </w:r>
      <w:r>
        <w:t>Config</w:t>
      </w:r>
      <w:proofErr w:type="spellEnd"/>
      <w:r>
        <w:t>。</w:t>
      </w:r>
    </w:p>
    <w:p w14:paraId="17871D9E" w14:textId="60340846" w:rsidR="00210F17" w:rsidRPr="004B7893" w:rsidRDefault="00210F17" w:rsidP="00897166">
      <w:pPr>
        <w:rPr>
          <w:rFonts w:hint="eastAsia"/>
        </w:rPr>
      </w:pPr>
      <w:r>
        <w:rPr>
          <w:rFonts w:hint="eastAsia"/>
        </w:rPr>
        <w:lastRenderedPageBreak/>
        <w:t>任务运行方式有按指定执行计划运行的和仅运行一次的，一般情况下，运行一次的内部实现了循环运行线程。</w:t>
      </w:r>
      <w:proofErr w:type="gramStart"/>
      <w:r>
        <w:rPr>
          <w:rFonts w:hint="eastAsia"/>
        </w:rPr>
        <w:t>请</w:t>
      </w:r>
      <w:r w:rsidR="00C7096C">
        <w:rPr>
          <w:rFonts w:hint="eastAsia"/>
        </w:rPr>
        <w:t>确</w:t>
      </w:r>
      <w:r>
        <w:rPr>
          <w:rFonts w:hint="eastAsia"/>
        </w:rPr>
        <w:t>保</w:t>
      </w:r>
      <w:proofErr w:type="gramEnd"/>
      <w:r>
        <w:rPr>
          <w:rFonts w:hint="eastAsia"/>
        </w:rPr>
        <w:t>在任务</w:t>
      </w:r>
      <w:proofErr w:type="gramStart"/>
      <w:r>
        <w:rPr>
          <w:rFonts w:hint="eastAsia"/>
        </w:rPr>
        <w:t>正常结束</w:t>
      </w:r>
      <w:proofErr w:type="gramEnd"/>
      <w:r>
        <w:rPr>
          <w:rFonts w:hint="eastAsia"/>
        </w:rPr>
        <w:t>时能释放资</w:t>
      </w:r>
      <w:r w:rsidR="00F93D89">
        <w:rPr>
          <w:rFonts w:hint="eastAsia"/>
        </w:rPr>
        <w:t>源，以便节点能保持稳定。</w:t>
      </w:r>
    </w:p>
    <w:p w14:paraId="3B1DB51D" w14:textId="4C95A9D9" w:rsidR="005F296E" w:rsidRDefault="00385614" w:rsidP="00385614">
      <w:pPr>
        <w:pStyle w:val="1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 w:rsidR="005F296E">
        <w:rPr>
          <w:rFonts w:hint="eastAsia"/>
        </w:rPr>
        <w:t>任务调度</w:t>
      </w:r>
      <w:r w:rsidR="005F296E">
        <w:rPr>
          <w:rFonts w:hint="eastAsia"/>
        </w:rPr>
        <w:t>Cor</w:t>
      </w:r>
      <w:r w:rsidR="005F296E">
        <w:t>n</w:t>
      </w:r>
      <w:r w:rsidR="005F296E">
        <w:rPr>
          <w:rFonts w:hint="eastAsia"/>
        </w:rPr>
        <w:t>表达式介绍</w:t>
      </w:r>
    </w:p>
    <w:p w14:paraId="34E8790E" w14:textId="029521AB" w:rsidR="00CD4593" w:rsidRDefault="00CD4593" w:rsidP="00CD4593">
      <w:pPr>
        <w:rPr>
          <w:rFonts w:hint="eastAsia"/>
        </w:rPr>
      </w:pPr>
      <w:r>
        <w:rPr>
          <w:rFonts w:hint="eastAsia"/>
        </w:rPr>
        <w:t>Q</w:t>
      </w:r>
      <w:r>
        <w:rPr>
          <w:rFonts w:hint="eastAsia"/>
        </w:rPr>
        <w:t>uartz</w:t>
      </w:r>
      <w:r>
        <w:rPr>
          <w:rFonts w:hint="eastAsia"/>
        </w:rPr>
        <w:t>使用类似于</w:t>
      </w:r>
      <w:r>
        <w:rPr>
          <w:rFonts w:hint="eastAsia"/>
        </w:rPr>
        <w:t>Linux</w:t>
      </w:r>
      <w:r>
        <w:rPr>
          <w:rFonts w:hint="eastAsia"/>
        </w:rPr>
        <w:t>下的</w:t>
      </w:r>
      <w:proofErr w:type="spellStart"/>
      <w:r>
        <w:rPr>
          <w:rFonts w:hint="eastAsia"/>
        </w:rPr>
        <w:t>Cron</w:t>
      </w:r>
      <w:proofErr w:type="spellEnd"/>
      <w:r>
        <w:rPr>
          <w:rFonts w:hint="eastAsia"/>
        </w:rPr>
        <w:t>表达式定义时间规则，</w:t>
      </w:r>
      <w:proofErr w:type="spellStart"/>
      <w:r>
        <w:rPr>
          <w:rFonts w:hint="eastAsia"/>
        </w:rPr>
        <w:t>Cron</w:t>
      </w:r>
      <w:proofErr w:type="spellEnd"/>
      <w:r>
        <w:rPr>
          <w:rFonts w:hint="eastAsia"/>
        </w:rPr>
        <w:t>表达式由</w:t>
      </w:r>
      <w:r>
        <w:rPr>
          <w:rFonts w:hint="eastAsia"/>
        </w:rPr>
        <w:t>6</w:t>
      </w:r>
      <w:r>
        <w:rPr>
          <w:rFonts w:hint="eastAsia"/>
        </w:rPr>
        <w:t>或</w:t>
      </w:r>
      <w:r>
        <w:rPr>
          <w:rFonts w:hint="eastAsia"/>
        </w:rPr>
        <w:t>7</w:t>
      </w:r>
      <w:r>
        <w:rPr>
          <w:rFonts w:hint="eastAsia"/>
        </w:rPr>
        <w:t>个由空格分隔的时间字段组成，如表</w:t>
      </w:r>
      <w:r>
        <w:rPr>
          <w:rFonts w:hint="eastAsia"/>
        </w:rPr>
        <w:t>所示：</w:t>
      </w:r>
    </w:p>
    <w:p w14:paraId="47C86BC6" w14:textId="77777777" w:rsidR="00CD4593" w:rsidRPr="00CD4593" w:rsidRDefault="00CD4593" w:rsidP="00CD4593">
      <w:r>
        <w:rPr>
          <w:rFonts w:hint="eastAsia"/>
        </w:rPr>
        <w:t> 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D4593" w14:paraId="362D4848" w14:textId="77777777" w:rsidTr="00CD45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25071D8" w14:textId="3E34003B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732C5AE2" w14:textId="7AE6288C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074" w:type="dxa"/>
          </w:tcPr>
          <w:p w14:paraId="07A79421" w14:textId="35863969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允许值</w:t>
            </w:r>
          </w:p>
        </w:tc>
        <w:tc>
          <w:tcPr>
            <w:tcW w:w="2074" w:type="dxa"/>
          </w:tcPr>
          <w:p w14:paraId="42EA6B90" w14:textId="50F27628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特殊字符</w:t>
            </w:r>
          </w:p>
        </w:tc>
      </w:tr>
      <w:tr w:rsidR="00CD4593" w14:paraId="42F2817D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3ACB40" w14:textId="5EFC7A67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秒</w:t>
            </w:r>
          </w:p>
        </w:tc>
        <w:tc>
          <w:tcPr>
            <w:tcW w:w="2074" w:type="dxa"/>
          </w:tcPr>
          <w:p w14:paraId="2494089B" w14:textId="3A50FFF2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5E1AD82F" w14:textId="33BED1ED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46E4648E" w14:textId="60BDBEC5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/</w:t>
            </w:r>
          </w:p>
        </w:tc>
      </w:tr>
      <w:tr w:rsidR="00CD4593" w14:paraId="48047E81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C5E7372" w14:textId="304D6730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分钟</w:t>
            </w:r>
          </w:p>
        </w:tc>
        <w:tc>
          <w:tcPr>
            <w:tcW w:w="2074" w:type="dxa"/>
          </w:tcPr>
          <w:p w14:paraId="7E7FD0D9" w14:textId="6CC02047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87C1F87" w14:textId="3A884FA8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1CD239EA" w14:textId="59EAA76E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/</w:t>
            </w:r>
          </w:p>
        </w:tc>
      </w:tr>
      <w:tr w:rsidR="00CD4593" w14:paraId="53C2FF88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F75F30D" w14:textId="7159E337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小时</w:t>
            </w:r>
          </w:p>
        </w:tc>
        <w:tc>
          <w:tcPr>
            <w:tcW w:w="2074" w:type="dxa"/>
          </w:tcPr>
          <w:p w14:paraId="1AFA31E9" w14:textId="21A32BC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B59789C" w14:textId="1A64C2B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0-23</w:t>
            </w:r>
          </w:p>
        </w:tc>
        <w:tc>
          <w:tcPr>
            <w:tcW w:w="2074" w:type="dxa"/>
          </w:tcPr>
          <w:p w14:paraId="0274BEA9" w14:textId="70AED7F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/</w:t>
            </w:r>
          </w:p>
        </w:tc>
      </w:tr>
      <w:tr w:rsidR="00CD4593" w14:paraId="7EEB2022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AD1EFB4" w14:textId="04B8FAFD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2074" w:type="dxa"/>
          </w:tcPr>
          <w:p w14:paraId="62E5C16D" w14:textId="0BD3E916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33A6850" w14:textId="268EA26D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-31</w:t>
            </w:r>
          </w:p>
        </w:tc>
        <w:tc>
          <w:tcPr>
            <w:tcW w:w="2074" w:type="dxa"/>
          </w:tcPr>
          <w:p w14:paraId="12C08641" w14:textId="0B0FB443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? / L W C</w:t>
            </w:r>
          </w:p>
        </w:tc>
      </w:tr>
      <w:tr w:rsidR="00CD4593" w14:paraId="761649FC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D3CC538" w14:textId="765945C2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月份</w:t>
            </w:r>
          </w:p>
        </w:tc>
        <w:tc>
          <w:tcPr>
            <w:tcW w:w="2074" w:type="dxa"/>
          </w:tcPr>
          <w:p w14:paraId="3F66BB67" w14:textId="5BA1986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633031E3" w14:textId="0EB945D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-12</w:t>
            </w:r>
            <w:r w:rsidRPr="00CD4593">
              <w:rPr>
                <w:rFonts w:hint="eastAsia"/>
              </w:rPr>
              <w:t>或者</w:t>
            </w:r>
            <w:r w:rsidRPr="00CD4593">
              <w:rPr>
                <w:rFonts w:hint="eastAsia"/>
              </w:rPr>
              <w:t xml:space="preserve"> JAN-DEC</w:t>
            </w:r>
          </w:p>
        </w:tc>
        <w:tc>
          <w:tcPr>
            <w:tcW w:w="2074" w:type="dxa"/>
          </w:tcPr>
          <w:p w14:paraId="4AF6B8A4" w14:textId="6894A81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/</w:t>
            </w:r>
          </w:p>
        </w:tc>
      </w:tr>
      <w:tr w:rsidR="00CD4593" w14:paraId="560361FC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E0F072B" w14:textId="21AE4875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星期</w:t>
            </w:r>
          </w:p>
        </w:tc>
        <w:tc>
          <w:tcPr>
            <w:tcW w:w="2074" w:type="dxa"/>
          </w:tcPr>
          <w:p w14:paraId="7192A980" w14:textId="7B9F4AE0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27D8C23" w14:textId="4138F6CB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-7</w:t>
            </w:r>
            <w:r>
              <w:rPr>
                <w:rFonts w:hint="eastAsia"/>
              </w:rPr>
              <w:t>或</w:t>
            </w:r>
            <w:r w:rsidRPr="00CD4593">
              <w:t>SUN-SAT</w:t>
            </w:r>
          </w:p>
        </w:tc>
        <w:tc>
          <w:tcPr>
            <w:tcW w:w="2074" w:type="dxa"/>
          </w:tcPr>
          <w:p w14:paraId="4575DF46" w14:textId="20EA3CB1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? / L C #</w:t>
            </w:r>
          </w:p>
        </w:tc>
      </w:tr>
      <w:tr w:rsidR="00CD4593" w14:paraId="5992075B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5F6F9BC" w14:textId="75CC1E3E" w:rsidR="00CD4593" w:rsidRDefault="00CD4593" w:rsidP="00CD4593">
            <w:pPr>
              <w:rPr>
                <w:rFonts w:hint="eastAsia"/>
              </w:rPr>
            </w:pPr>
            <w:r>
              <w:rPr>
                <w:rFonts w:hint="eastAsia"/>
              </w:rPr>
              <w:t>年</w:t>
            </w:r>
          </w:p>
        </w:tc>
        <w:tc>
          <w:tcPr>
            <w:tcW w:w="2074" w:type="dxa"/>
          </w:tcPr>
          <w:p w14:paraId="5ED76209" w14:textId="13014B9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07D8CAB7" w14:textId="54DC0C4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1970-2099</w:t>
            </w:r>
          </w:p>
        </w:tc>
        <w:tc>
          <w:tcPr>
            <w:tcW w:w="2074" w:type="dxa"/>
          </w:tcPr>
          <w:p w14:paraId="22E580FC" w14:textId="28EE3116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 w:rsidRPr="00CD4593">
              <w:t>, - * /</w:t>
            </w:r>
          </w:p>
        </w:tc>
      </w:tr>
    </w:tbl>
    <w:p w14:paraId="70F7CB0D" w14:textId="5D5CAF92" w:rsidR="00CD4593" w:rsidRDefault="00CD4593" w:rsidP="00CD4593"/>
    <w:p w14:paraId="13845A05" w14:textId="259F38B5" w:rsidR="00233986" w:rsidRDefault="00233986" w:rsidP="00CD4593">
      <w:r>
        <w:rPr>
          <w:rFonts w:hint="eastAsia"/>
        </w:rPr>
        <w:t>以上为</w:t>
      </w:r>
      <w:r>
        <w:rPr>
          <w:rFonts w:hint="eastAsia"/>
        </w:rPr>
        <w:t>Co</w:t>
      </w:r>
      <w:r>
        <w:t>rn</w:t>
      </w:r>
      <w:r>
        <w:rPr>
          <w:rFonts w:hint="eastAsia"/>
        </w:rPr>
        <w:t>表达式的结构，在实际使用中，可能用自定义的</w:t>
      </w:r>
      <w:r>
        <w:rPr>
          <w:rFonts w:hint="eastAsia"/>
        </w:rPr>
        <w:t>corn</w:t>
      </w:r>
      <w:r>
        <w:rPr>
          <w:rFonts w:hint="eastAsia"/>
        </w:rPr>
        <w:t>更简单实用。</w:t>
      </w:r>
    </w:p>
    <w:p w14:paraId="33F57D23" w14:textId="44F774AF" w:rsidR="00233986" w:rsidRPr="00233986" w:rsidRDefault="00233986" w:rsidP="00233986">
      <w:pPr>
        <w:rPr>
          <w:rFonts w:hint="eastAsia"/>
          <w:u w:val="single"/>
        </w:rPr>
      </w:pPr>
      <w:r w:rsidRPr="00233986">
        <w:rPr>
          <w:rFonts w:hint="eastAsia"/>
          <w:u w:val="single"/>
        </w:rPr>
        <w:t>自定义表达式有</w:t>
      </w:r>
      <w:r w:rsidRPr="00233986">
        <w:rPr>
          <w:rFonts w:hint="eastAsia"/>
          <w:u w:val="single"/>
        </w:rPr>
        <w:t xml:space="preserve">: Simple, </w:t>
      </w:r>
      <w:proofErr w:type="spellStart"/>
      <w:r w:rsidRPr="00233986">
        <w:rPr>
          <w:rFonts w:hint="eastAsia"/>
          <w:u w:val="single"/>
        </w:rPr>
        <w:t>RunOnce</w:t>
      </w:r>
      <w:proofErr w:type="spellEnd"/>
      <w:r w:rsidRPr="00233986">
        <w:rPr>
          <w:rFonts w:hint="eastAsia"/>
          <w:u w:val="single"/>
        </w:rPr>
        <w:t xml:space="preserve"> </w:t>
      </w:r>
      <w:r w:rsidRPr="00233986">
        <w:rPr>
          <w:rFonts w:hint="eastAsia"/>
          <w:u w:val="single"/>
        </w:rPr>
        <w:t>几种</w:t>
      </w:r>
      <w:r w:rsidRPr="00233986">
        <w:rPr>
          <w:rFonts w:hint="eastAsia"/>
          <w:u w:val="single"/>
        </w:rPr>
        <w:t>Corn</w:t>
      </w:r>
      <w:r w:rsidRPr="00233986">
        <w:rPr>
          <w:rFonts w:hint="eastAsia"/>
          <w:u w:val="single"/>
        </w:rPr>
        <w:t>表达式</w:t>
      </w:r>
      <w:r>
        <w:rPr>
          <w:rFonts w:hint="eastAsia"/>
          <w:u w:val="single"/>
        </w:rPr>
        <w:t>：</w:t>
      </w:r>
    </w:p>
    <w:p w14:paraId="6BCE7E41" w14:textId="77777777" w:rsidR="00233986" w:rsidRDefault="00233986" w:rsidP="00233986"/>
    <w:p w14:paraId="6BCE7BF2" w14:textId="77777777" w:rsidR="00233986" w:rsidRPr="00233986" w:rsidRDefault="00233986" w:rsidP="00233986">
      <w:pPr>
        <w:rPr>
          <w:rFonts w:hint="eastAsia"/>
          <w:b/>
        </w:rPr>
      </w:pPr>
      <w:r w:rsidRPr="00233986">
        <w:rPr>
          <w:rFonts w:hint="eastAsia"/>
          <w:b/>
        </w:rPr>
        <w:t>Simple</w:t>
      </w:r>
      <w:r w:rsidRPr="00233986">
        <w:rPr>
          <w:rFonts w:hint="eastAsia"/>
          <w:b/>
        </w:rPr>
        <w:t>表达式</w:t>
      </w:r>
    </w:p>
    <w:p w14:paraId="6B75E853" w14:textId="77777777" w:rsidR="00233986" w:rsidRDefault="00233986" w:rsidP="00233986">
      <w:pPr>
        <w:rPr>
          <w:rFonts w:hint="eastAsia"/>
        </w:rPr>
      </w:pPr>
      <w:r>
        <w:rPr>
          <w:rFonts w:hint="eastAsia"/>
        </w:rPr>
        <w:t>意义：一个简单的设置任务运行频率的自定义表达式。</w:t>
      </w:r>
    </w:p>
    <w:p w14:paraId="255EAA45" w14:textId="77777777" w:rsidR="00233986" w:rsidRDefault="00233986" w:rsidP="00233986">
      <w:pPr>
        <w:rPr>
          <w:rFonts w:hint="eastAsia"/>
        </w:rPr>
      </w:pPr>
      <w:r>
        <w:rPr>
          <w:rFonts w:hint="eastAsia"/>
        </w:rPr>
        <w:t>格式</w:t>
      </w:r>
      <w:r>
        <w:rPr>
          <w:rFonts w:hint="eastAsia"/>
        </w:rPr>
        <w:t>:[Simple,</w:t>
      </w:r>
      <w:r>
        <w:rPr>
          <w:rFonts w:hint="eastAsia"/>
        </w:rPr>
        <w:t>运行间隔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秒</w:t>
      </w:r>
      <w:r>
        <w:rPr>
          <w:rFonts w:hint="eastAsia"/>
        </w:rPr>
        <w:t>,</w:t>
      </w:r>
      <w:r>
        <w:rPr>
          <w:rFonts w:hint="eastAsia"/>
        </w:rPr>
        <w:t>空表示</w:t>
      </w:r>
      <w:r>
        <w:rPr>
          <w:rFonts w:hint="eastAsia"/>
        </w:rPr>
        <w:t>1</w:t>
      </w:r>
      <w:r>
        <w:rPr>
          <w:rFonts w:hint="eastAsia"/>
        </w:rPr>
        <w:t>秒【默认】</w:t>
      </w:r>
      <w:r>
        <w:rPr>
          <w:rFonts w:hint="eastAsia"/>
        </w:rPr>
        <w:t>),</w:t>
      </w:r>
      <w:r>
        <w:rPr>
          <w:rFonts w:hint="eastAsia"/>
        </w:rPr>
        <w:t>总共运行次数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次</w:t>
      </w:r>
      <w:r>
        <w:rPr>
          <w:rFonts w:hint="eastAsia"/>
        </w:rPr>
        <w:t>,</w:t>
      </w:r>
      <w:r>
        <w:rPr>
          <w:rFonts w:hint="eastAsia"/>
        </w:rPr>
        <w:t>空表示</w:t>
      </w:r>
      <w:proofErr w:type="spellStart"/>
      <w:r>
        <w:rPr>
          <w:rFonts w:hint="eastAsia"/>
        </w:rPr>
        <w:t>int.MaxValue</w:t>
      </w:r>
      <w:proofErr w:type="spellEnd"/>
      <w:r>
        <w:rPr>
          <w:rFonts w:hint="eastAsia"/>
        </w:rPr>
        <w:t>【默认】</w:t>
      </w:r>
      <w:r>
        <w:rPr>
          <w:rFonts w:hint="eastAsia"/>
        </w:rPr>
        <w:t>),</w:t>
      </w:r>
      <w:r>
        <w:rPr>
          <w:rFonts w:hint="eastAsia"/>
        </w:rPr>
        <w:t>开始时间</w:t>
      </w:r>
      <w:r>
        <w:rPr>
          <w:rFonts w:hint="eastAsia"/>
        </w:rPr>
        <w:t>(</w:t>
      </w:r>
      <w:r>
        <w:rPr>
          <w:rFonts w:hint="eastAsia"/>
        </w:rPr>
        <w:t>空表示立即开始【默认】</w:t>
      </w:r>
      <w:r>
        <w:rPr>
          <w:rFonts w:hint="eastAsia"/>
        </w:rPr>
        <w:t>),</w:t>
      </w:r>
      <w:r>
        <w:rPr>
          <w:rFonts w:hint="eastAsia"/>
        </w:rPr>
        <w:t>结束时间</w:t>
      </w:r>
      <w:r>
        <w:rPr>
          <w:rFonts w:hint="eastAsia"/>
        </w:rPr>
        <w:t>(</w:t>
      </w:r>
      <w:r>
        <w:rPr>
          <w:rFonts w:hint="eastAsia"/>
        </w:rPr>
        <w:t>空表示不限制</w:t>
      </w:r>
      <w:r>
        <w:rPr>
          <w:rFonts w:hint="eastAsia"/>
        </w:rPr>
        <w:t>)]</w:t>
      </w:r>
    </w:p>
    <w:p w14:paraId="3BB6E51F" w14:textId="77777777" w:rsidR="00233986" w:rsidRDefault="00233986" w:rsidP="00233986">
      <w:pPr>
        <w:rPr>
          <w:rFonts w:hint="eastAsia"/>
        </w:rPr>
      </w:pPr>
      <w:r>
        <w:rPr>
          <w:rFonts w:hint="eastAsia"/>
        </w:rPr>
        <w:t>示例</w:t>
      </w:r>
      <w:r>
        <w:rPr>
          <w:rFonts w:hint="eastAsia"/>
        </w:rPr>
        <w:t>:[Simple</w:t>
      </w:r>
      <w:proofErr w:type="gramStart"/>
      <w:r>
        <w:rPr>
          <w:rFonts w:hint="eastAsia"/>
        </w:rPr>
        <w:t>,1,1,2012</w:t>
      </w:r>
      <w:proofErr w:type="gramEnd"/>
      <w:r>
        <w:rPr>
          <w:rFonts w:hint="eastAsia"/>
        </w:rPr>
        <w:t>-01-01 17:25,2016-01-01 17:25]</w:t>
      </w:r>
    </w:p>
    <w:p w14:paraId="728097BF" w14:textId="77777777" w:rsidR="00233986" w:rsidRDefault="00233986" w:rsidP="00233986"/>
    <w:p w14:paraId="4A4A7126" w14:textId="77777777" w:rsidR="00233986" w:rsidRPr="00233986" w:rsidRDefault="00233986" w:rsidP="00233986">
      <w:pPr>
        <w:rPr>
          <w:rFonts w:hint="eastAsia"/>
          <w:b/>
        </w:rPr>
      </w:pPr>
      <w:proofErr w:type="spellStart"/>
      <w:r w:rsidRPr="00233986">
        <w:rPr>
          <w:rFonts w:hint="eastAsia"/>
          <w:b/>
        </w:rPr>
        <w:t>RunOnce</w:t>
      </w:r>
      <w:proofErr w:type="spellEnd"/>
      <w:r w:rsidRPr="00233986">
        <w:rPr>
          <w:rFonts w:hint="eastAsia"/>
          <w:b/>
        </w:rPr>
        <w:t>表达式</w:t>
      </w:r>
    </w:p>
    <w:p w14:paraId="24E394E6" w14:textId="77777777" w:rsidR="00233986" w:rsidRDefault="00233986" w:rsidP="00233986">
      <w:pPr>
        <w:rPr>
          <w:rFonts w:hint="eastAsia"/>
        </w:rPr>
      </w:pPr>
      <w:r>
        <w:rPr>
          <w:rFonts w:hint="eastAsia"/>
        </w:rPr>
        <w:t>意义：表示任务仅运行一次。等同于</w:t>
      </w:r>
      <w:r>
        <w:rPr>
          <w:rFonts w:hint="eastAsia"/>
        </w:rPr>
        <w:t>[Simple,,1,,]</w:t>
      </w:r>
    </w:p>
    <w:p w14:paraId="49D40A14" w14:textId="77777777" w:rsidR="00233986" w:rsidRDefault="00233986" w:rsidP="00233986">
      <w:pPr>
        <w:rPr>
          <w:rFonts w:hint="eastAsia"/>
        </w:rPr>
      </w:pPr>
      <w:r>
        <w:rPr>
          <w:rFonts w:hint="eastAsia"/>
        </w:rPr>
        <w:t>格式</w:t>
      </w:r>
      <w:r>
        <w:rPr>
          <w:rFonts w:hint="eastAsia"/>
        </w:rPr>
        <w:t>:[</w:t>
      </w:r>
      <w:proofErr w:type="spellStart"/>
      <w:r>
        <w:rPr>
          <w:rFonts w:hint="eastAsia"/>
        </w:rPr>
        <w:t>RunOnce</w:t>
      </w:r>
      <w:proofErr w:type="spellEnd"/>
      <w:r>
        <w:rPr>
          <w:rFonts w:hint="eastAsia"/>
        </w:rPr>
        <w:t>]</w:t>
      </w:r>
    </w:p>
    <w:p w14:paraId="684F33C5" w14:textId="669388E4" w:rsidR="00233986" w:rsidRDefault="00233986" w:rsidP="00233986">
      <w:r>
        <w:rPr>
          <w:rFonts w:hint="eastAsia"/>
        </w:rPr>
        <w:t>示例</w:t>
      </w:r>
      <w:r>
        <w:rPr>
          <w:rFonts w:hint="eastAsia"/>
        </w:rPr>
        <w:t>:[</w:t>
      </w:r>
      <w:proofErr w:type="spellStart"/>
      <w:r>
        <w:rPr>
          <w:rFonts w:hint="eastAsia"/>
        </w:rPr>
        <w:t>RunOnce</w:t>
      </w:r>
      <w:proofErr w:type="spellEnd"/>
      <w:r>
        <w:rPr>
          <w:rFonts w:hint="eastAsia"/>
        </w:rPr>
        <w:t>]</w:t>
      </w:r>
    </w:p>
    <w:p w14:paraId="74311A73" w14:textId="19D38231" w:rsidR="00BD3326" w:rsidRPr="00CD4593" w:rsidRDefault="00BD3326" w:rsidP="00233986">
      <w:pPr>
        <w:rPr>
          <w:rFonts w:hint="eastAsia"/>
        </w:rPr>
      </w:pPr>
      <w:r>
        <w:rPr>
          <w:rFonts w:hint="eastAsia"/>
        </w:rPr>
        <w:t>在任务调度</w:t>
      </w:r>
      <w:r>
        <w:rPr>
          <w:rFonts w:hint="eastAsia"/>
        </w:rPr>
        <w:t>web</w:t>
      </w:r>
      <w:r>
        <w:rPr>
          <w:rFonts w:hint="eastAsia"/>
        </w:rPr>
        <w:t>上有表达式生成的工具。</w:t>
      </w:r>
    </w:p>
    <w:p w14:paraId="4BAB59C1" w14:textId="7C5DF09A" w:rsidR="005F296E" w:rsidRDefault="00385614" w:rsidP="00385614">
      <w:pPr>
        <w:pStyle w:val="1"/>
      </w:pPr>
      <w:r>
        <w:rPr>
          <w:rFonts w:hint="eastAsia"/>
        </w:rPr>
        <w:t>四</w:t>
      </w:r>
      <w:r>
        <w:rPr>
          <w:rFonts w:hint="eastAsia"/>
        </w:rPr>
        <w:t xml:space="preserve"> </w:t>
      </w:r>
      <w:r w:rsidR="00A31832">
        <w:rPr>
          <w:rFonts w:hint="eastAsia"/>
        </w:rPr>
        <w:t>实现详解</w:t>
      </w:r>
    </w:p>
    <w:p w14:paraId="368B3059" w14:textId="2DD46D8C" w:rsidR="00A31832" w:rsidRDefault="00A31832" w:rsidP="00F23CE9">
      <w:pPr>
        <w:pStyle w:val="2"/>
      </w:pPr>
      <w:r>
        <w:rPr>
          <w:rFonts w:hint="eastAsia"/>
        </w:rPr>
        <w:t xml:space="preserve"> </w:t>
      </w:r>
      <w:r w:rsidR="003D43CE">
        <w:rPr>
          <w:rFonts w:hint="eastAsia"/>
        </w:rPr>
        <w:t>整体</w:t>
      </w:r>
      <w:r>
        <w:rPr>
          <w:rFonts w:hint="eastAsia"/>
        </w:rPr>
        <w:t>流程</w:t>
      </w:r>
    </w:p>
    <w:p w14:paraId="7009884F" w14:textId="77777777" w:rsidR="00DA002E" w:rsidRDefault="00DA002E" w:rsidP="00455B9E">
      <w:r>
        <w:rPr>
          <w:rFonts w:hint="eastAsia"/>
        </w:rPr>
        <w:t>节点配置：</w:t>
      </w:r>
    </w:p>
    <w:p w14:paraId="13CDC3F0" w14:textId="38BF3011" w:rsidR="00455B9E" w:rsidRDefault="00455B9E" w:rsidP="00455B9E">
      <w:pPr>
        <w:rPr>
          <w:rFonts w:hint="eastAsia"/>
        </w:rPr>
      </w:pPr>
      <w:r>
        <w:rPr>
          <w:rFonts w:hint="eastAsia"/>
        </w:rPr>
        <w:t>添加节点</w:t>
      </w:r>
      <w:r>
        <w:rPr>
          <w:rFonts w:hint="eastAsia"/>
        </w:rPr>
        <w:t>windows</w:t>
      </w:r>
      <w:r>
        <w:rPr>
          <w:rFonts w:hint="eastAsia"/>
        </w:rPr>
        <w:t>服务，配置正常节点和网站的地址</w:t>
      </w:r>
    </w:p>
    <w:p w14:paraId="57E27740" w14:textId="4C785AF0" w:rsidR="00455B9E" w:rsidRDefault="003D43CE" w:rsidP="00455B9E">
      <w:pPr>
        <w:rPr>
          <w:rFonts w:hint="eastAsia"/>
        </w:rPr>
      </w:pPr>
      <w:r>
        <w:rPr>
          <w:rFonts w:hint="eastAsia"/>
        </w:rPr>
        <w:t>每个节点为一个服务进程，节点内的任务运</w:t>
      </w:r>
      <w:r w:rsidR="00455B9E">
        <w:rPr>
          <w:rFonts w:hint="eastAsia"/>
        </w:rPr>
        <w:t>行在这个进程的各自</w:t>
      </w:r>
      <w:proofErr w:type="spellStart"/>
      <w:r w:rsidR="00455B9E">
        <w:rPr>
          <w:rFonts w:hint="eastAsia"/>
        </w:rPr>
        <w:t>AppDomain</w:t>
      </w:r>
      <w:proofErr w:type="spellEnd"/>
      <w:r w:rsidR="00455B9E">
        <w:rPr>
          <w:rFonts w:hint="eastAsia"/>
        </w:rPr>
        <w:t>中</w:t>
      </w:r>
    </w:p>
    <w:p w14:paraId="0CEC2A38" w14:textId="2605B169" w:rsidR="00FC65C2" w:rsidRDefault="00455B9E" w:rsidP="00455B9E">
      <w:r>
        <w:rPr>
          <w:rFonts w:hint="eastAsia"/>
        </w:rPr>
        <w:t>节点内有一个读取命令的线程，命令包括对任务的启动、结束、卸载等，因为这些操作是跨应用程序域的，所以每个任务间接继承</w:t>
      </w:r>
      <w:proofErr w:type="spellStart"/>
      <w:r>
        <w:rPr>
          <w:rFonts w:hint="eastAsia"/>
        </w:rPr>
        <w:t>MarshalByRefObject</w:t>
      </w:r>
      <w:proofErr w:type="spellEnd"/>
      <w:r>
        <w:rPr>
          <w:rFonts w:hint="eastAsia"/>
        </w:rPr>
        <w:t>类。</w:t>
      </w:r>
    </w:p>
    <w:p w14:paraId="5B1C4E94" w14:textId="77777777" w:rsidR="00FC65C2" w:rsidRPr="00FC65C2" w:rsidRDefault="00FC65C2" w:rsidP="00FC65C2">
      <w:pPr>
        <w:rPr>
          <w:rFonts w:hint="eastAsia"/>
        </w:rPr>
      </w:pPr>
    </w:p>
    <w:p w14:paraId="2BD94ADB" w14:textId="6C36E42C" w:rsidR="00F23CE9" w:rsidRDefault="005E72D1" w:rsidP="00F23CE9">
      <w:r>
        <w:rPr>
          <w:rFonts w:hint="eastAsia"/>
        </w:rPr>
        <w:t>节点启动和</w:t>
      </w:r>
      <w:r w:rsidR="00457159">
        <w:rPr>
          <w:rFonts w:hint="eastAsia"/>
        </w:rPr>
        <w:t>运</w:t>
      </w:r>
      <w:r>
        <w:rPr>
          <w:rFonts w:hint="eastAsia"/>
        </w:rPr>
        <w:t>行图：</w:t>
      </w:r>
    </w:p>
    <w:p w14:paraId="34763258" w14:textId="754B78A6" w:rsidR="005E72D1" w:rsidRPr="00F23CE9" w:rsidRDefault="005E72D1" w:rsidP="00F23CE9">
      <w:pPr>
        <w:rPr>
          <w:rFonts w:hint="eastAsia"/>
        </w:rPr>
      </w:pPr>
      <w:r>
        <w:object w:dxaOrig="16095" w:dyaOrig="9361" w14:anchorId="479F17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41.5pt" o:ole="">
            <v:imagedata r:id="rId6" o:title=""/>
          </v:shape>
          <o:OLEObject Type="Embed" ProgID="Visio.Drawing.15" ShapeID="_x0000_i1025" DrawAspect="Content" ObjectID="_1508064817" r:id="rId7"/>
        </w:object>
      </w:r>
    </w:p>
    <w:p w14:paraId="61890614" w14:textId="32CB9A3D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执行</w:t>
      </w:r>
    </w:p>
    <w:p w14:paraId="4825ECC1" w14:textId="38910CB1" w:rsidR="00B2420A" w:rsidRDefault="00B2420A" w:rsidP="00B2420A">
      <w:r>
        <w:rPr>
          <w:rFonts w:hint="eastAsia"/>
        </w:rPr>
        <w:t>对节点</w:t>
      </w:r>
      <w:proofErr w:type="gramStart"/>
      <w:r>
        <w:rPr>
          <w:rFonts w:hint="eastAsia"/>
        </w:rPr>
        <w:t>内任务</w:t>
      </w:r>
      <w:proofErr w:type="gramEnd"/>
      <w:r>
        <w:rPr>
          <w:rFonts w:hint="eastAsia"/>
        </w:rPr>
        <w:t>的启动、停止等都是通过命令实现的，具体的这些命令的执行请看下小节。节点内有一个监控命令的线程，每隔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小段时间会从数据库里读取命令进行</w:t>
      </w:r>
      <w:r w:rsidR="0004566D">
        <w:rPr>
          <w:rFonts w:hint="eastAsia"/>
        </w:rPr>
        <w:t>执行，执行完成会更新命令的执行状态。</w:t>
      </w:r>
    </w:p>
    <w:p w14:paraId="7313291A" w14:textId="3E6EC126" w:rsidR="00D42C1C" w:rsidRDefault="00D42C1C" w:rsidP="00B2420A">
      <w:pPr>
        <w:rPr>
          <w:rFonts w:hint="eastAsia"/>
        </w:rPr>
      </w:pPr>
      <w:r>
        <w:rPr>
          <w:rFonts w:hint="eastAsia"/>
        </w:rPr>
        <w:t>下图能理解执行过程：</w:t>
      </w:r>
    </w:p>
    <w:p w14:paraId="5D6EEC65" w14:textId="509B9C97" w:rsidR="00B06441" w:rsidRPr="00B2420A" w:rsidRDefault="00EB524A" w:rsidP="00B2420A">
      <w:pPr>
        <w:rPr>
          <w:rFonts w:hint="eastAsia"/>
        </w:rPr>
      </w:pPr>
      <w:r>
        <w:object w:dxaOrig="11491" w:dyaOrig="2895" w14:anchorId="632B5DB1">
          <v:shape id="_x0000_i1026" type="#_x0000_t75" style="width:415.5pt;height:105pt" o:ole="">
            <v:imagedata r:id="rId8" o:title=""/>
          </v:shape>
          <o:OLEObject Type="Embed" ProgID="Visio.Drawing.15" ShapeID="_x0000_i1026" DrawAspect="Content" ObjectID="_1508064818" r:id="rId9"/>
        </w:object>
      </w:r>
    </w:p>
    <w:p w14:paraId="3D128F19" w14:textId="2CF04F0E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</w:t>
      </w:r>
      <w:r w:rsidR="004427B8">
        <w:rPr>
          <w:rFonts w:hint="eastAsia"/>
        </w:rPr>
        <w:t>集</w:t>
      </w:r>
      <w:r w:rsidR="00B8616D">
        <w:rPr>
          <w:rFonts w:hint="eastAsia"/>
        </w:rPr>
        <w:t>（当前支持的命令）</w:t>
      </w:r>
    </w:p>
    <w:p w14:paraId="1BBCF206" w14:textId="1F953FEB" w:rsidR="00CA6A92" w:rsidRDefault="00A31832" w:rsidP="00CA6A92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开始命令</w:t>
      </w:r>
    </w:p>
    <w:p w14:paraId="7AF2B2CB" w14:textId="450F7C6B" w:rsidR="00CA6A92" w:rsidRPr="00CA6A92" w:rsidRDefault="00CA6A92" w:rsidP="00CA6A9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 w:rsidRPr="00CA6A92">
        <w:rPr>
          <w:rFonts w:hint="eastAsia"/>
        </w:rPr>
        <w:t>从节点的任务池中找这个命令对应的任务</w:t>
      </w:r>
      <w:r w:rsidRPr="00CA6A92">
        <w:rPr>
          <w:rFonts w:hint="eastAsia"/>
        </w:rPr>
        <w:t>ID,</w:t>
      </w:r>
      <w:r w:rsidRPr="00CA6A92">
        <w:rPr>
          <w:rFonts w:hint="eastAsia"/>
        </w:rPr>
        <w:t>如果找到，返回。否则</w:t>
      </w:r>
    </w:p>
    <w:p w14:paraId="4BC21C04" w14:textId="3085FCA8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CA6A92">
        <w:rPr>
          <w:rFonts w:hint="eastAsia"/>
        </w:rPr>
        <w:t>从数据库取出这个任务的相关信息，并取这个任务最新版本的版本信息和文件；</w:t>
      </w:r>
    </w:p>
    <w:p w14:paraId="70B9B279" w14:textId="260A1C36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CA6A92">
        <w:rPr>
          <w:rFonts w:hint="eastAsia"/>
        </w:rPr>
        <w:t>保存该文件到节点的任务</w:t>
      </w:r>
      <w:proofErr w:type="spellStart"/>
      <w:r w:rsidRPr="00CA6A92">
        <w:rPr>
          <w:rFonts w:hint="eastAsia"/>
        </w:rPr>
        <w:t>dll</w:t>
      </w:r>
      <w:proofErr w:type="spellEnd"/>
      <w:r w:rsidRPr="00CA6A92">
        <w:rPr>
          <w:rFonts w:hint="eastAsia"/>
        </w:rPr>
        <w:t>缓存目录</w:t>
      </w:r>
    </w:p>
    <w:p w14:paraId="1F00B0D0" w14:textId="4202B261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CA6A92">
        <w:rPr>
          <w:rFonts w:hint="eastAsia"/>
        </w:rPr>
        <w:t>解压文件到任务</w:t>
      </w:r>
      <w:r w:rsidRPr="00CA6A92">
        <w:rPr>
          <w:rFonts w:hint="eastAsia"/>
        </w:rPr>
        <w:t>ID</w:t>
      </w:r>
      <w:r w:rsidRPr="00CA6A92">
        <w:rPr>
          <w:rFonts w:hint="eastAsia"/>
        </w:rPr>
        <w:t>对应的目录</w:t>
      </w:r>
    </w:p>
    <w:p w14:paraId="788BE1EB" w14:textId="2561BCC0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</w:t>
      </w:r>
      <w:r w:rsidRPr="00CA6A92">
        <w:rPr>
          <w:rFonts w:hint="eastAsia"/>
        </w:rPr>
        <w:t>复制节点的共享程序集到这个任务</w:t>
      </w:r>
      <w:r w:rsidRPr="00CA6A92">
        <w:rPr>
          <w:rFonts w:hint="eastAsia"/>
        </w:rPr>
        <w:t>ID</w:t>
      </w:r>
      <w:r w:rsidRPr="00CA6A92">
        <w:rPr>
          <w:rFonts w:hint="eastAsia"/>
        </w:rPr>
        <w:t>目录，这里要注意，如果共享程序集在该任务</w:t>
      </w:r>
      <w:proofErr w:type="spellStart"/>
      <w:r w:rsidRPr="00CA6A92">
        <w:rPr>
          <w:rFonts w:hint="eastAsia"/>
        </w:rPr>
        <w:t>dll</w:t>
      </w:r>
      <w:proofErr w:type="spellEnd"/>
      <w:r w:rsidRPr="00CA6A92">
        <w:rPr>
          <w:rFonts w:hint="eastAsia"/>
        </w:rPr>
        <w:t>中有修改，需要更新共享程序的对应程序集。</w:t>
      </w:r>
    </w:p>
    <w:p w14:paraId="2966E3B7" w14:textId="66D311AC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CA6A92">
        <w:rPr>
          <w:rFonts w:hint="eastAsia"/>
        </w:rPr>
        <w:t>根据任务配置，建立这个任务自有的程序域并实例化这个任务。</w:t>
      </w:r>
    </w:p>
    <w:p w14:paraId="6B3ABA52" w14:textId="73B368F9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、</w:t>
      </w:r>
      <w:r w:rsidRPr="00CA6A92">
        <w:rPr>
          <w:rFonts w:hint="eastAsia"/>
        </w:rPr>
        <w:t>初始化这个实例的参数，如：连接字符串，任务的</w:t>
      </w:r>
      <w:proofErr w:type="spellStart"/>
      <w:r w:rsidRPr="00CA6A92">
        <w:rPr>
          <w:rFonts w:hint="eastAsia"/>
        </w:rPr>
        <w:t>AppConfig</w:t>
      </w:r>
      <w:proofErr w:type="spellEnd"/>
      <w:r w:rsidRPr="00CA6A92">
        <w:rPr>
          <w:rFonts w:hint="eastAsia"/>
        </w:rPr>
        <w:t>等，</w:t>
      </w:r>
    </w:p>
    <w:p w14:paraId="470AC9A2" w14:textId="58E35247" w:rsidR="00CA6A92" w:rsidRPr="00CA6A92" w:rsidRDefault="00CA6A92" w:rsidP="00CA6A92">
      <w:pPr>
        <w:ind w:leftChars="297" w:left="624"/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、</w:t>
      </w:r>
      <w:r w:rsidRPr="00CA6A92">
        <w:rPr>
          <w:rFonts w:hint="eastAsia"/>
        </w:rPr>
        <w:t>将任务添加到节点的任务池，更新这个任务的状态为运行。</w:t>
      </w:r>
    </w:p>
    <w:p w14:paraId="3BC1CC93" w14:textId="03E630C9" w:rsidR="00CA6A92" w:rsidRPr="00F23CE9" w:rsidRDefault="00CA6A92" w:rsidP="00CA6A92">
      <w:pPr>
        <w:ind w:leftChars="297" w:left="624"/>
        <w:rPr>
          <w:rFonts w:hint="eastAsia"/>
        </w:rPr>
      </w:pPr>
      <w:r w:rsidRPr="00CA6A92">
        <w:rPr>
          <w:rFonts w:hint="eastAsia"/>
        </w:rPr>
        <w:t>如果这些步骤出错，将从池中卸载任务。</w:t>
      </w:r>
    </w:p>
    <w:p w14:paraId="4174D7DD" w14:textId="523E8DF8" w:rsidR="00A31832" w:rsidRDefault="00A31832" w:rsidP="00F23CE9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lastRenderedPageBreak/>
        <w:t>停止命令</w:t>
      </w:r>
    </w:p>
    <w:p w14:paraId="205C396A" w14:textId="77777777" w:rsidR="00601E09" w:rsidRPr="00601E09" w:rsidRDefault="00601E09" w:rsidP="00601E09">
      <w:pPr>
        <w:ind w:leftChars="300" w:left="630"/>
        <w:rPr>
          <w:rFonts w:hint="eastAsia"/>
        </w:rPr>
      </w:pPr>
      <w:r w:rsidRPr="00601E09">
        <w:rPr>
          <w:rFonts w:hint="eastAsia"/>
        </w:rPr>
        <w:t>1</w:t>
      </w:r>
      <w:r w:rsidRPr="00601E09">
        <w:rPr>
          <w:rFonts w:hint="eastAsia"/>
        </w:rPr>
        <w:t>、从节点的任务池中查找这个任务，如果没找到，返回，否则</w:t>
      </w:r>
    </w:p>
    <w:p w14:paraId="0D1369C8" w14:textId="5B8318FD" w:rsidR="00601E09" w:rsidRPr="00601E09" w:rsidRDefault="00601E09" w:rsidP="00601E09">
      <w:pPr>
        <w:ind w:leftChars="300" w:left="630"/>
        <w:rPr>
          <w:rFonts w:hint="eastAsia"/>
        </w:rPr>
      </w:pPr>
      <w:r w:rsidRPr="00601E09">
        <w:rPr>
          <w:rFonts w:hint="eastAsia"/>
        </w:rPr>
        <w:t>2</w:t>
      </w:r>
      <w:r w:rsidRPr="00601E09">
        <w:rPr>
          <w:rFonts w:hint="eastAsia"/>
        </w:rPr>
        <w:t>、调用任务实例的</w:t>
      </w:r>
      <w:r w:rsidRPr="00601E09">
        <w:rPr>
          <w:rFonts w:hint="eastAsia"/>
        </w:rPr>
        <w:t>Dispose</w:t>
      </w:r>
      <w:r w:rsidRPr="00601E09">
        <w:rPr>
          <w:rFonts w:hint="eastAsia"/>
        </w:rPr>
        <w:t>方法，如果有抛出异常超时异常，记录异常并返回</w:t>
      </w:r>
      <w:r w:rsidR="00792A8E">
        <w:rPr>
          <w:rFonts w:hint="eastAsia"/>
        </w:rPr>
        <w:t>失败</w:t>
      </w:r>
      <w:r w:rsidRPr="00601E09">
        <w:rPr>
          <w:rFonts w:hint="eastAsia"/>
        </w:rPr>
        <w:t>，否则</w:t>
      </w:r>
    </w:p>
    <w:p w14:paraId="3CCDE211" w14:textId="77777777" w:rsidR="00601E09" w:rsidRPr="00601E09" w:rsidRDefault="00601E09" w:rsidP="00601E09">
      <w:pPr>
        <w:ind w:leftChars="300" w:left="630"/>
        <w:rPr>
          <w:rFonts w:hint="eastAsia"/>
        </w:rPr>
      </w:pPr>
      <w:r w:rsidRPr="00601E09">
        <w:rPr>
          <w:rFonts w:hint="eastAsia"/>
        </w:rPr>
        <w:t>3</w:t>
      </w:r>
      <w:r w:rsidRPr="00601E09">
        <w:rPr>
          <w:rFonts w:hint="eastAsia"/>
        </w:rPr>
        <w:t>、卸载程序域</w:t>
      </w:r>
    </w:p>
    <w:p w14:paraId="416679CC" w14:textId="77777777" w:rsidR="00601E09" w:rsidRPr="00601E09" w:rsidRDefault="00601E09" w:rsidP="00601E09">
      <w:pPr>
        <w:ind w:leftChars="300" w:left="630"/>
        <w:rPr>
          <w:rFonts w:hint="eastAsia"/>
        </w:rPr>
      </w:pPr>
      <w:r w:rsidRPr="00601E09">
        <w:rPr>
          <w:rFonts w:hint="eastAsia"/>
        </w:rPr>
        <w:t>4</w:t>
      </w:r>
      <w:r w:rsidRPr="00601E09">
        <w:rPr>
          <w:rFonts w:hint="eastAsia"/>
        </w:rPr>
        <w:t>、从任务池中删除任务</w:t>
      </w:r>
    </w:p>
    <w:p w14:paraId="28C7B8FD" w14:textId="60EFE23B" w:rsidR="00601E09" w:rsidRPr="00601E09" w:rsidRDefault="00601E09" w:rsidP="00601E09">
      <w:pPr>
        <w:ind w:left="204" w:firstLine="420"/>
        <w:rPr>
          <w:rFonts w:hint="eastAsia"/>
        </w:rPr>
      </w:pPr>
      <w:r w:rsidRPr="00601E09">
        <w:rPr>
          <w:rFonts w:hint="eastAsia"/>
        </w:rPr>
        <w:t>5</w:t>
      </w:r>
      <w:r w:rsidRPr="00601E09">
        <w:rPr>
          <w:rFonts w:hint="eastAsia"/>
        </w:rPr>
        <w:t>、更新任务状态</w:t>
      </w:r>
      <w:r>
        <w:rPr>
          <w:rFonts w:hint="eastAsia"/>
        </w:rPr>
        <w:t>为</w:t>
      </w:r>
      <w:r w:rsidRPr="00601E09">
        <w:rPr>
          <w:rFonts w:hint="eastAsia"/>
        </w:rPr>
        <w:t>停止</w:t>
      </w:r>
    </w:p>
    <w:p w14:paraId="5C10BB46" w14:textId="77777777" w:rsidR="00601E09" w:rsidRDefault="00A31832" w:rsidP="00F23CE9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卸载命令</w:t>
      </w:r>
    </w:p>
    <w:p w14:paraId="6A56DA01" w14:textId="145ECCB1" w:rsidR="00A31832" w:rsidRPr="00F23CE9" w:rsidRDefault="00AA19E3" w:rsidP="00601E09">
      <w:pPr>
        <w:pStyle w:val="a4"/>
        <w:ind w:left="624" w:firstLineChars="0" w:firstLine="0"/>
        <w:rPr>
          <w:b/>
        </w:rPr>
      </w:pPr>
      <w:r>
        <w:rPr>
          <w:rFonts w:hint="eastAsia"/>
        </w:rPr>
        <w:t>卸载命令与停止命令</w:t>
      </w:r>
      <w:r w:rsidR="00601E09" w:rsidRPr="00601E09">
        <w:rPr>
          <w:rFonts w:hint="eastAsia"/>
        </w:rPr>
        <w:t>基本相同，只是在步骤</w:t>
      </w:r>
      <w:r w:rsidR="00601E09" w:rsidRPr="00601E09">
        <w:rPr>
          <w:rFonts w:hint="eastAsia"/>
        </w:rPr>
        <w:t>2</w:t>
      </w:r>
      <w:r w:rsidR="00601E09" w:rsidRPr="00601E09">
        <w:rPr>
          <w:rFonts w:hint="eastAsia"/>
        </w:rPr>
        <w:t>中调用</w:t>
      </w:r>
      <w:r w:rsidR="00601E09" w:rsidRPr="00601E09">
        <w:rPr>
          <w:rFonts w:hint="eastAsia"/>
        </w:rPr>
        <w:t>Dispose</w:t>
      </w:r>
      <w:r w:rsidR="00601E09" w:rsidRPr="00601E09">
        <w:rPr>
          <w:rFonts w:hint="eastAsia"/>
        </w:rPr>
        <w:t>抛出超时异常时，卸载任务并不返回，会强制卸载程序域并从池中移除。</w:t>
      </w:r>
    </w:p>
    <w:p w14:paraId="572E69CD" w14:textId="6AE0AF41" w:rsidR="00A31832" w:rsidRDefault="00E1644F" w:rsidP="00585659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</w:t>
      </w:r>
      <w:r w:rsidR="00955A63">
        <w:rPr>
          <w:rFonts w:hint="eastAsia"/>
        </w:rPr>
        <w:t>节点</w:t>
      </w:r>
      <w:r w:rsidR="00A31832">
        <w:rPr>
          <w:rFonts w:hint="eastAsia"/>
        </w:rPr>
        <w:t>内部监控任务介绍</w:t>
      </w:r>
    </w:p>
    <w:p w14:paraId="72F1005B" w14:textId="77777777" w:rsidR="00585659" w:rsidRPr="00585659" w:rsidRDefault="00585659" w:rsidP="00E9098A">
      <w:r w:rsidRPr="00585659">
        <w:rPr>
          <w:rFonts w:hint="eastAsia"/>
        </w:rPr>
        <w:t>节点基本任务：</w:t>
      </w:r>
    </w:p>
    <w:p w14:paraId="22A7903B" w14:textId="48C2692A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proofErr w:type="spellStart"/>
      <w:r w:rsidRPr="00E9098A">
        <w:rPr>
          <w:rFonts w:hint="eastAsia"/>
          <w:b/>
        </w:rPr>
        <w:t>NodeHeartBeatMonitor</w:t>
      </w:r>
      <w:proofErr w:type="spellEnd"/>
      <w:r w:rsidRPr="00585659">
        <w:rPr>
          <w:rFonts w:hint="eastAsia"/>
        </w:rPr>
        <w:t>:</w:t>
      </w:r>
      <w:r w:rsidRPr="00585659">
        <w:rPr>
          <w:rFonts w:hint="eastAsia"/>
        </w:rPr>
        <w:t>节点的心跳监控者，每小段时间会运行一次，来更改库中当前节点的状态，来说明节点的运行是否正常</w:t>
      </w:r>
    </w:p>
    <w:p w14:paraId="1154F3F0" w14:textId="77777777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proofErr w:type="spellStart"/>
      <w:r w:rsidRPr="00E9098A">
        <w:rPr>
          <w:rFonts w:hint="eastAsia"/>
          <w:b/>
        </w:rPr>
        <w:t>PingTaskWebMonitor</w:t>
      </w:r>
      <w:proofErr w:type="spellEnd"/>
      <w:r w:rsidRPr="00585659">
        <w:rPr>
          <w:rFonts w:hint="eastAsia"/>
        </w:rPr>
        <w:t xml:space="preserve">: </w:t>
      </w:r>
      <w:r w:rsidRPr="00585659">
        <w:rPr>
          <w:rFonts w:hint="eastAsia"/>
        </w:rPr>
        <w:t>每段时间设用任务平台的</w:t>
      </w:r>
      <w:proofErr w:type="spellStart"/>
      <w:r w:rsidRPr="00585659">
        <w:rPr>
          <w:rFonts w:hint="eastAsia"/>
        </w:rPr>
        <w:t>api</w:t>
      </w:r>
      <w:proofErr w:type="spellEnd"/>
      <w:r w:rsidRPr="00585659">
        <w:rPr>
          <w:rFonts w:hint="eastAsia"/>
        </w:rPr>
        <w:t>，确定管理网站运行正常</w:t>
      </w:r>
    </w:p>
    <w:p w14:paraId="031F0320" w14:textId="77777777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proofErr w:type="spellStart"/>
      <w:r w:rsidRPr="00E9098A">
        <w:rPr>
          <w:rFonts w:hint="eastAsia"/>
          <w:b/>
        </w:rPr>
        <w:t>TaskPerformanceMonitor</w:t>
      </w:r>
      <w:proofErr w:type="spellEnd"/>
      <w:r w:rsidRPr="00585659">
        <w:rPr>
          <w:rFonts w:hint="eastAsia"/>
        </w:rPr>
        <w:t>:</w:t>
      </w:r>
      <w:r w:rsidRPr="00585659">
        <w:rPr>
          <w:rFonts w:hint="eastAsia"/>
        </w:rPr>
        <w:t>节点中每个任务运行情况，如</w:t>
      </w:r>
      <w:proofErr w:type="spellStart"/>
      <w:r w:rsidRPr="00585659">
        <w:rPr>
          <w:rFonts w:hint="eastAsia"/>
        </w:rPr>
        <w:t>cpu</w:t>
      </w:r>
      <w:proofErr w:type="spellEnd"/>
      <w:r w:rsidRPr="00585659">
        <w:rPr>
          <w:rFonts w:hint="eastAsia"/>
        </w:rPr>
        <w:t>、内存使用情况，监控节点性能状态。</w:t>
      </w:r>
    </w:p>
    <w:p w14:paraId="57C79A4C" w14:textId="20C196BC" w:rsidR="00585659" w:rsidRDefault="00585659" w:rsidP="00E9098A">
      <w:pPr>
        <w:pStyle w:val="a4"/>
        <w:numPr>
          <w:ilvl w:val="0"/>
          <w:numId w:val="1"/>
        </w:numPr>
        <w:ind w:firstLineChars="0"/>
      </w:pPr>
      <w:proofErr w:type="spellStart"/>
      <w:r w:rsidRPr="00E9098A">
        <w:rPr>
          <w:rFonts w:hint="eastAsia"/>
          <w:b/>
        </w:rPr>
        <w:t>TaskRecoverMonitor</w:t>
      </w:r>
      <w:proofErr w:type="spellEnd"/>
      <w:r w:rsidRPr="00585659">
        <w:rPr>
          <w:rFonts w:hint="eastAsia"/>
        </w:rPr>
        <w:t>：已停止的任务</w:t>
      </w:r>
      <w:r w:rsidR="003E74A2">
        <w:rPr>
          <w:rFonts w:hint="eastAsia"/>
        </w:rPr>
        <w:t>仍</w:t>
      </w:r>
      <w:r w:rsidRPr="00585659">
        <w:rPr>
          <w:rFonts w:hint="eastAsia"/>
        </w:rPr>
        <w:t>在节点任</w:t>
      </w:r>
      <w:r w:rsidR="003E74A2">
        <w:rPr>
          <w:rFonts w:hint="eastAsia"/>
        </w:rPr>
        <w:t>务池内中</w:t>
      </w:r>
      <w:r w:rsidR="007B05CD">
        <w:rPr>
          <w:rFonts w:hint="eastAsia"/>
        </w:rPr>
        <w:t>，说明没有</w:t>
      </w:r>
      <w:r w:rsidRPr="00585659">
        <w:rPr>
          <w:rFonts w:hint="eastAsia"/>
        </w:rPr>
        <w:t>停止正常或出现异常，此任务是监控这些任务的错误记录，以便运</w:t>
      </w:r>
      <w:proofErr w:type="gramStart"/>
      <w:r w:rsidRPr="00585659">
        <w:rPr>
          <w:rFonts w:hint="eastAsia"/>
        </w:rPr>
        <w:t>维进行</w:t>
      </w:r>
      <w:proofErr w:type="gramEnd"/>
      <w:r w:rsidRPr="00585659">
        <w:rPr>
          <w:rFonts w:hint="eastAsia"/>
        </w:rPr>
        <w:t>处理。</w:t>
      </w:r>
    </w:p>
    <w:p w14:paraId="1A704714" w14:textId="48D766E1" w:rsidR="00F626FC" w:rsidRDefault="00F626FC" w:rsidP="00E9098A">
      <w:pPr>
        <w:pStyle w:val="a4"/>
        <w:numPr>
          <w:ilvl w:val="0"/>
          <w:numId w:val="1"/>
        </w:numPr>
        <w:ind w:firstLineChars="0"/>
      </w:pPr>
      <w:proofErr w:type="spellStart"/>
      <w:r w:rsidRPr="00F626FC">
        <w:rPr>
          <w:b/>
        </w:rPr>
        <w:t>TaskStopMonitor</w:t>
      </w:r>
      <w:proofErr w:type="spellEnd"/>
      <w:r>
        <w:rPr>
          <w:b/>
        </w:rPr>
        <w:t>：</w:t>
      </w:r>
      <w:r>
        <w:rPr>
          <w:rFonts w:hint="eastAsia"/>
          <w:b/>
        </w:rPr>
        <w:t xml:space="preserve"> </w:t>
      </w:r>
      <w:r w:rsidR="008E3F29" w:rsidRPr="008E3F29">
        <w:rPr>
          <w:rFonts w:hint="eastAsia"/>
        </w:rPr>
        <w:t>在运行的任务却在节点池中打不到，记录错误日志</w:t>
      </w:r>
    </w:p>
    <w:p w14:paraId="1A208D72" w14:textId="722691D2" w:rsidR="008E3F29" w:rsidRDefault="008E3F29" w:rsidP="008E3F29">
      <w:pPr>
        <w:pStyle w:val="a6"/>
        <w:rPr>
          <w:i/>
        </w:rPr>
      </w:pPr>
      <w:proofErr w:type="spellStart"/>
      <w:r w:rsidRPr="008E3F29">
        <w:rPr>
          <w:rFonts w:hint="eastAsia"/>
          <w:i/>
        </w:rPr>
        <w:t>TaskRecoverMonitor</w:t>
      </w:r>
      <w:proofErr w:type="spellEnd"/>
      <w:r w:rsidRPr="008E3F29">
        <w:rPr>
          <w:rFonts w:hint="eastAsia"/>
          <w:i/>
        </w:rPr>
        <w:t>与</w:t>
      </w:r>
      <w:proofErr w:type="spellStart"/>
      <w:r w:rsidRPr="008E3F29">
        <w:rPr>
          <w:i/>
        </w:rPr>
        <w:t>TaskStopMonitor</w:t>
      </w:r>
      <w:proofErr w:type="spellEnd"/>
      <w:r w:rsidRPr="008E3F29">
        <w:rPr>
          <w:rFonts w:hint="eastAsia"/>
          <w:i/>
        </w:rPr>
        <w:t>中有一个细节，为了保证</w:t>
      </w:r>
      <w:r w:rsidR="00AB1399">
        <w:rPr>
          <w:rFonts w:hint="eastAsia"/>
          <w:i/>
        </w:rPr>
        <w:t>任务</w:t>
      </w:r>
      <w:r w:rsidRPr="008E3F29">
        <w:rPr>
          <w:rFonts w:hint="eastAsia"/>
          <w:i/>
        </w:rPr>
        <w:t>状态修改的时间差问题，只会使用上次记录的状态与当前状态的交集</w:t>
      </w:r>
      <w:r w:rsidR="00A464CE">
        <w:rPr>
          <w:rFonts w:hint="eastAsia"/>
          <w:i/>
        </w:rPr>
        <w:t>来得出结果并记录</w:t>
      </w:r>
      <w:r w:rsidRPr="008E3F29">
        <w:rPr>
          <w:rFonts w:hint="eastAsia"/>
          <w:i/>
        </w:rPr>
        <w:t>。</w:t>
      </w:r>
    </w:p>
    <w:p w14:paraId="250109D0" w14:textId="77777777" w:rsidR="00302100" w:rsidRDefault="00302100" w:rsidP="008E3F29">
      <w:pPr>
        <w:pStyle w:val="a6"/>
        <w:rPr>
          <w:i/>
        </w:rPr>
      </w:pPr>
    </w:p>
    <w:p w14:paraId="33E24575" w14:textId="77777777" w:rsidR="00302100" w:rsidRPr="008E3F29" w:rsidRDefault="00302100" w:rsidP="008E3F29">
      <w:pPr>
        <w:pStyle w:val="a6"/>
        <w:rPr>
          <w:rFonts w:hint="eastAsia"/>
          <w:i/>
        </w:rPr>
      </w:pPr>
    </w:p>
    <w:p w14:paraId="7C261C5C" w14:textId="6FF605F8" w:rsidR="00A31832" w:rsidRPr="00585659" w:rsidRDefault="00302100" w:rsidP="005F296E">
      <w:r>
        <w:rPr>
          <w:rFonts w:hint="eastAsia"/>
        </w:rPr>
        <w:t>徐品</w:t>
      </w:r>
      <w:bookmarkStart w:id="0" w:name="_GoBack"/>
      <w:bookmarkEnd w:id="0"/>
      <w:r w:rsidR="00F626FC">
        <w:rPr>
          <w:rFonts w:hint="eastAsia"/>
        </w:rPr>
        <w:t xml:space="preserve">  </w:t>
      </w:r>
    </w:p>
    <w:p w14:paraId="5D1AF925" w14:textId="2656D115" w:rsidR="00A31832" w:rsidRPr="005F296E" w:rsidRDefault="00854AC9" w:rsidP="005F296E">
      <w:r>
        <w:rPr>
          <w:rFonts w:hint="eastAsia"/>
        </w:rPr>
        <w:t>最后修改时间：</w:t>
      </w:r>
      <w:r w:rsidR="00E22441">
        <w:t>11/3/2015 2:05:22 PM</w:t>
      </w:r>
    </w:p>
    <w:sectPr w:rsidR="00A31832" w:rsidRPr="005F296E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695741A"/>
    <w:multiLevelType w:val="hybridMultilevel"/>
    <w:tmpl w:val="832E17E0"/>
    <w:lvl w:ilvl="0" w:tplc="ABC2DF9A">
      <w:start w:val="1"/>
      <w:numFmt w:val="bullet"/>
      <w:lvlText w:val=""/>
      <w:lvlJc w:val="left"/>
      <w:pPr>
        <w:ind w:left="624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" w15:restartNumberingAfterBreak="0">
    <w:nsid w:val="205F06EB"/>
    <w:multiLevelType w:val="hybridMultilevel"/>
    <w:tmpl w:val="3FE4783E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3197D"/>
    <w:multiLevelType w:val="hybridMultilevel"/>
    <w:tmpl w:val="57D8871C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A105055"/>
    <w:multiLevelType w:val="hybridMultilevel"/>
    <w:tmpl w:val="3F6A21B2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8333F53"/>
    <w:multiLevelType w:val="hybridMultilevel"/>
    <w:tmpl w:val="4C34E4DE"/>
    <w:lvl w:ilvl="0" w:tplc="04090001">
      <w:start w:val="1"/>
      <w:numFmt w:val="bullet"/>
      <w:lvlText w:val=""/>
      <w:lvlJc w:val="left"/>
      <w:pPr>
        <w:ind w:left="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5" w15:restartNumberingAfterBreak="0">
    <w:nsid w:val="7E236944"/>
    <w:multiLevelType w:val="hybridMultilevel"/>
    <w:tmpl w:val="594E7E00"/>
    <w:lvl w:ilvl="0" w:tplc="4746D58E">
      <w:start w:val="1"/>
      <w:numFmt w:val="decimal"/>
      <w:lvlText w:val="%1、"/>
      <w:lvlJc w:val="left"/>
      <w:pPr>
        <w:ind w:left="9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4" w:hanging="420"/>
      </w:pPr>
    </w:lvl>
    <w:lvl w:ilvl="2" w:tplc="0409001B" w:tentative="1">
      <w:start w:val="1"/>
      <w:numFmt w:val="lowerRoman"/>
      <w:lvlText w:val="%3."/>
      <w:lvlJc w:val="right"/>
      <w:pPr>
        <w:ind w:left="1884" w:hanging="420"/>
      </w:pPr>
    </w:lvl>
    <w:lvl w:ilvl="3" w:tplc="0409000F" w:tentative="1">
      <w:start w:val="1"/>
      <w:numFmt w:val="decimal"/>
      <w:lvlText w:val="%4."/>
      <w:lvlJc w:val="left"/>
      <w:pPr>
        <w:ind w:left="2304" w:hanging="420"/>
      </w:pPr>
    </w:lvl>
    <w:lvl w:ilvl="4" w:tplc="04090019" w:tentative="1">
      <w:start w:val="1"/>
      <w:numFmt w:val="lowerLetter"/>
      <w:lvlText w:val="%5)"/>
      <w:lvlJc w:val="left"/>
      <w:pPr>
        <w:ind w:left="2724" w:hanging="420"/>
      </w:pPr>
    </w:lvl>
    <w:lvl w:ilvl="5" w:tplc="0409001B" w:tentative="1">
      <w:start w:val="1"/>
      <w:numFmt w:val="lowerRoman"/>
      <w:lvlText w:val="%6."/>
      <w:lvlJc w:val="right"/>
      <w:pPr>
        <w:ind w:left="3144" w:hanging="420"/>
      </w:pPr>
    </w:lvl>
    <w:lvl w:ilvl="6" w:tplc="0409000F" w:tentative="1">
      <w:start w:val="1"/>
      <w:numFmt w:val="decimal"/>
      <w:lvlText w:val="%7."/>
      <w:lvlJc w:val="left"/>
      <w:pPr>
        <w:ind w:left="3564" w:hanging="420"/>
      </w:pPr>
    </w:lvl>
    <w:lvl w:ilvl="7" w:tplc="04090019" w:tentative="1">
      <w:start w:val="1"/>
      <w:numFmt w:val="lowerLetter"/>
      <w:lvlText w:val="%8)"/>
      <w:lvlJc w:val="left"/>
      <w:pPr>
        <w:ind w:left="3984" w:hanging="420"/>
      </w:pPr>
    </w:lvl>
    <w:lvl w:ilvl="8" w:tplc="0409001B" w:tentative="1">
      <w:start w:val="1"/>
      <w:numFmt w:val="lowerRoman"/>
      <w:lvlText w:val="%9."/>
      <w:lvlJc w:val="right"/>
      <w:pPr>
        <w:ind w:left="4404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EB9"/>
    <w:rsid w:val="000206BB"/>
    <w:rsid w:val="00022BB2"/>
    <w:rsid w:val="0004566D"/>
    <w:rsid w:val="00061B3E"/>
    <w:rsid w:val="000E46B7"/>
    <w:rsid w:val="00156329"/>
    <w:rsid w:val="00210F17"/>
    <w:rsid w:val="00233986"/>
    <w:rsid w:val="00302100"/>
    <w:rsid w:val="00385614"/>
    <w:rsid w:val="00397CC5"/>
    <w:rsid w:val="003A115A"/>
    <w:rsid w:val="003A7CB2"/>
    <w:rsid w:val="003C1FC9"/>
    <w:rsid w:val="003D43CE"/>
    <w:rsid w:val="003E74A2"/>
    <w:rsid w:val="003F6686"/>
    <w:rsid w:val="00401031"/>
    <w:rsid w:val="004427B8"/>
    <w:rsid w:val="00455B9E"/>
    <w:rsid w:val="00457159"/>
    <w:rsid w:val="00481B1D"/>
    <w:rsid w:val="00482710"/>
    <w:rsid w:val="004B7893"/>
    <w:rsid w:val="004E3EB9"/>
    <w:rsid w:val="005300C4"/>
    <w:rsid w:val="00535463"/>
    <w:rsid w:val="00585659"/>
    <w:rsid w:val="005E4470"/>
    <w:rsid w:val="005E72D1"/>
    <w:rsid w:val="005F296E"/>
    <w:rsid w:val="00601E09"/>
    <w:rsid w:val="006342E1"/>
    <w:rsid w:val="006A47D2"/>
    <w:rsid w:val="006D2C34"/>
    <w:rsid w:val="007279FC"/>
    <w:rsid w:val="007325C9"/>
    <w:rsid w:val="007524C1"/>
    <w:rsid w:val="00792A8E"/>
    <w:rsid w:val="00797C68"/>
    <w:rsid w:val="007B03C2"/>
    <w:rsid w:val="007B05CD"/>
    <w:rsid w:val="00826FB9"/>
    <w:rsid w:val="00854AC9"/>
    <w:rsid w:val="00897166"/>
    <w:rsid w:val="008E3F29"/>
    <w:rsid w:val="0092019D"/>
    <w:rsid w:val="00926D64"/>
    <w:rsid w:val="00955A63"/>
    <w:rsid w:val="00984106"/>
    <w:rsid w:val="00992038"/>
    <w:rsid w:val="00995C13"/>
    <w:rsid w:val="009B2AC3"/>
    <w:rsid w:val="009B5015"/>
    <w:rsid w:val="00A0323D"/>
    <w:rsid w:val="00A13BF9"/>
    <w:rsid w:val="00A31832"/>
    <w:rsid w:val="00A464CE"/>
    <w:rsid w:val="00AA19E3"/>
    <w:rsid w:val="00AB1399"/>
    <w:rsid w:val="00AC283F"/>
    <w:rsid w:val="00AF2D22"/>
    <w:rsid w:val="00B06441"/>
    <w:rsid w:val="00B2420A"/>
    <w:rsid w:val="00B50429"/>
    <w:rsid w:val="00B84398"/>
    <w:rsid w:val="00B8616D"/>
    <w:rsid w:val="00BD3326"/>
    <w:rsid w:val="00C14130"/>
    <w:rsid w:val="00C32096"/>
    <w:rsid w:val="00C5153B"/>
    <w:rsid w:val="00C57E43"/>
    <w:rsid w:val="00C7096C"/>
    <w:rsid w:val="00CA6A92"/>
    <w:rsid w:val="00CD0ECC"/>
    <w:rsid w:val="00CD4593"/>
    <w:rsid w:val="00D42C1C"/>
    <w:rsid w:val="00D66EB2"/>
    <w:rsid w:val="00DA002E"/>
    <w:rsid w:val="00DE5ABD"/>
    <w:rsid w:val="00E1644F"/>
    <w:rsid w:val="00E1668C"/>
    <w:rsid w:val="00E2095A"/>
    <w:rsid w:val="00E22441"/>
    <w:rsid w:val="00E40FE6"/>
    <w:rsid w:val="00E628EE"/>
    <w:rsid w:val="00E9098A"/>
    <w:rsid w:val="00EB524A"/>
    <w:rsid w:val="00ED1188"/>
    <w:rsid w:val="00F23CE9"/>
    <w:rsid w:val="00F626FC"/>
    <w:rsid w:val="00F93D89"/>
    <w:rsid w:val="00FC65C2"/>
    <w:rsid w:val="00FD5335"/>
    <w:rsid w:val="00FE5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75B018"/>
  <w15:chartTrackingRefBased/>
  <w15:docId w15:val="{DDF52A0E-A34C-4311-9CE7-404B65CFD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9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1FC9"/>
    <w:pPr>
      <w:keepNext/>
      <w:keepLines/>
      <w:spacing w:before="100" w:after="9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56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27B8"/>
    <w:pPr>
      <w:keepNext/>
      <w:keepLines/>
      <w:spacing w:before="260" w:after="260" w:line="416" w:lineRule="auto"/>
      <w:outlineLvl w:val="2"/>
    </w:pPr>
    <w:rPr>
      <w:bCs/>
      <w:sz w:val="24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C1FC9"/>
    <w:pPr>
      <w:jc w:val="center"/>
      <w:outlineLvl w:val="0"/>
    </w:pPr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3"/>
    <w:uiPriority w:val="10"/>
    <w:rsid w:val="003C1FC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ED1188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85659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4">
    <w:name w:val="List Paragraph"/>
    <w:basedOn w:val="a"/>
    <w:uiPriority w:val="34"/>
    <w:qFormat/>
    <w:rsid w:val="00E9098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427B8"/>
    <w:rPr>
      <w:bCs/>
      <w:sz w:val="24"/>
      <w:szCs w:val="32"/>
    </w:rPr>
  </w:style>
  <w:style w:type="table" w:styleId="a5">
    <w:name w:val="Table Grid"/>
    <w:basedOn w:val="a1"/>
    <w:uiPriority w:val="39"/>
    <w:rsid w:val="000206B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uiPriority w:val="1"/>
    <w:qFormat/>
    <w:rsid w:val="00ED1188"/>
    <w:pPr>
      <w:widowControl w:val="0"/>
      <w:jc w:val="both"/>
    </w:pPr>
  </w:style>
  <w:style w:type="table" w:styleId="10">
    <w:name w:val="Plain Table 1"/>
    <w:basedOn w:val="a1"/>
    <w:uiPriority w:val="41"/>
    <w:rsid w:val="000206B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0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42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59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5</Pages>
  <Words>496</Words>
  <Characters>2832</Characters>
  <Application>Microsoft Office Word</Application>
  <DocSecurity>0</DocSecurity>
  <Lines>23</Lines>
  <Paragraphs>6</Paragraphs>
  <ScaleCrop>false</ScaleCrop>
  <Company/>
  <LinksUpToDate>false</LinksUpToDate>
  <CharactersWithSpaces>33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 YI</dc:creator>
  <cp:keywords/>
  <dc:description/>
  <cp:lastModifiedBy>DU YI</cp:lastModifiedBy>
  <cp:revision>92</cp:revision>
  <dcterms:created xsi:type="dcterms:W3CDTF">2015-11-02T08:41:00Z</dcterms:created>
  <dcterms:modified xsi:type="dcterms:W3CDTF">2015-11-03T06:06:00Z</dcterms:modified>
</cp:coreProperties>
</file>